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47A1" w:rsidRDefault="00DA47A1">
      <w:pPr>
        <w:rPr>
          <w:rFonts w:hint="eastAsia"/>
        </w:rPr>
      </w:pPr>
    </w:p>
    <w:p w:rsidR="00AA76F6" w:rsidRPr="00B713DC" w:rsidRDefault="00AA76F6" w:rsidP="00AA76F6">
      <w:pPr>
        <w:jc w:val="center"/>
        <w:rPr>
          <w:b/>
          <w:sz w:val="44"/>
        </w:rPr>
      </w:pPr>
      <w:r w:rsidRPr="00B713DC">
        <w:rPr>
          <w:rFonts w:hint="eastAsia"/>
          <w:b/>
          <w:sz w:val="44"/>
        </w:rPr>
        <w:t>UFP</w:t>
      </w:r>
      <w:r w:rsidRPr="00B713DC">
        <w:rPr>
          <w:rFonts w:hint="eastAsia"/>
          <w:b/>
          <w:sz w:val="44"/>
        </w:rPr>
        <w:t>设计文档</w:t>
      </w:r>
    </w:p>
    <w:p w:rsidR="00AA76F6" w:rsidRDefault="00AA76F6"/>
    <w:p w:rsidR="002D7561" w:rsidRDefault="002D7561" w:rsidP="00B6275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设计目标：</w:t>
      </w:r>
    </w:p>
    <w:p w:rsidR="002D7561" w:rsidRDefault="002D7561" w:rsidP="00B6275E">
      <w:pPr>
        <w:pStyle w:val="a3"/>
        <w:ind w:left="360" w:firstLineChars="0" w:firstLine="0"/>
      </w:pPr>
      <w:r>
        <w:rPr>
          <w:rFonts w:hint="eastAsia"/>
        </w:rPr>
        <w:t>支撑每天</w:t>
      </w:r>
      <w:r>
        <w:rPr>
          <w:rFonts w:hint="eastAsia"/>
        </w:rPr>
        <w:t>1000</w:t>
      </w:r>
      <w:r>
        <w:rPr>
          <w:rFonts w:hint="eastAsia"/>
        </w:rPr>
        <w:t>万</w:t>
      </w:r>
      <w:r>
        <w:rPr>
          <w:rFonts w:hint="eastAsia"/>
        </w:rPr>
        <w:t>IMEI</w:t>
      </w:r>
      <w:r>
        <w:rPr>
          <w:rFonts w:hint="eastAsia"/>
        </w:rPr>
        <w:t>用户的访问，每天</w:t>
      </w:r>
      <w:r>
        <w:rPr>
          <w:rFonts w:hint="eastAsia"/>
        </w:rPr>
        <w:t>3000</w:t>
      </w:r>
      <w:r>
        <w:rPr>
          <w:rFonts w:hint="eastAsia"/>
        </w:rPr>
        <w:t>万次请求</w:t>
      </w:r>
    </w:p>
    <w:p w:rsidR="002D7561" w:rsidRDefault="002D7561" w:rsidP="00B6275E">
      <w:pPr>
        <w:pStyle w:val="a3"/>
        <w:ind w:left="360" w:firstLineChars="0" w:firstLine="0"/>
      </w:pPr>
      <w:r>
        <w:rPr>
          <w:rFonts w:hint="eastAsia"/>
        </w:rPr>
        <w:t>支持每天</w:t>
      </w:r>
      <w:r>
        <w:rPr>
          <w:rFonts w:hint="eastAsia"/>
        </w:rPr>
        <w:t>6000</w:t>
      </w:r>
      <w:r>
        <w:rPr>
          <w:rFonts w:hint="eastAsia"/>
        </w:rPr>
        <w:t>万的</w:t>
      </w:r>
      <w:r>
        <w:rPr>
          <w:rFonts w:hint="eastAsia"/>
        </w:rPr>
        <w:t>log</w:t>
      </w:r>
      <w:r>
        <w:rPr>
          <w:rFonts w:hint="eastAsia"/>
        </w:rPr>
        <w:t>日志</w:t>
      </w:r>
    </w:p>
    <w:p w:rsidR="002D7561" w:rsidRDefault="002D7561" w:rsidP="00B6275E">
      <w:pPr>
        <w:pStyle w:val="a3"/>
        <w:ind w:left="360" w:firstLineChars="0" w:firstLine="0"/>
      </w:pPr>
    </w:p>
    <w:p w:rsidR="002D7561" w:rsidRDefault="002D7561" w:rsidP="002D7561"/>
    <w:p w:rsidR="002D7561" w:rsidRDefault="002D7561" w:rsidP="002D7561"/>
    <w:p w:rsidR="006D7A19" w:rsidRDefault="006D7A19" w:rsidP="006D7A1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架构</w:t>
      </w:r>
    </w:p>
    <w:p w:rsidR="006D7A19" w:rsidRDefault="006D7A19" w:rsidP="006D7A19">
      <w:r>
        <w:rPr>
          <w:rFonts w:hint="eastAsia"/>
        </w:rPr>
        <w:t>部署结构如下，初期需要</w:t>
      </w:r>
      <w:r w:rsidR="00C45A17">
        <w:rPr>
          <w:rFonts w:hint="eastAsia"/>
        </w:rPr>
        <w:t>4</w:t>
      </w:r>
      <w:r>
        <w:rPr>
          <w:rFonts w:hint="eastAsia"/>
        </w:rPr>
        <w:t>台服务器，</w:t>
      </w:r>
      <w:r w:rsidR="00464962">
        <w:rPr>
          <w:rFonts w:hint="eastAsia"/>
        </w:rPr>
        <w:t>后续</w:t>
      </w:r>
      <w:r>
        <w:rPr>
          <w:rFonts w:hint="eastAsia"/>
        </w:rPr>
        <w:t>压力</w:t>
      </w:r>
      <w:r w:rsidR="00464962">
        <w:rPr>
          <w:rFonts w:hint="eastAsia"/>
        </w:rPr>
        <w:t>增</w:t>
      </w:r>
      <w:r>
        <w:rPr>
          <w:rFonts w:hint="eastAsia"/>
        </w:rPr>
        <w:t>大时可</w:t>
      </w:r>
      <w:r w:rsidR="00464962">
        <w:rPr>
          <w:rFonts w:hint="eastAsia"/>
        </w:rPr>
        <w:t>添加更多</w:t>
      </w:r>
      <w:proofErr w:type="spellStart"/>
      <w:r>
        <w:rPr>
          <w:rFonts w:hint="eastAsia"/>
        </w:rPr>
        <w:t>JavaServer</w:t>
      </w:r>
      <w:proofErr w:type="spellEnd"/>
      <w:r>
        <w:rPr>
          <w:rFonts w:hint="eastAsia"/>
        </w:rPr>
        <w:t>。</w:t>
      </w:r>
    </w:p>
    <w:p w:rsidR="006D7A19" w:rsidRDefault="00B6275E" w:rsidP="006D7A19">
      <w:r>
        <w:object w:dxaOrig="11671" w:dyaOrig="10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297.8pt" o:ole="">
            <v:imagedata r:id="rId9" o:title=""/>
          </v:shape>
          <o:OLEObject Type="Embed" ProgID="Visio.Drawing.11" ShapeID="_x0000_i1025" DrawAspect="Content" ObjectID="_1396102525" r:id="rId10"/>
        </w:object>
      </w:r>
    </w:p>
    <w:p w:rsidR="00EB51B1" w:rsidRDefault="00C37B4F" w:rsidP="006D7A19">
      <w:r>
        <w:rPr>
          <w:rFonts w:hint="eastAsia"/>
        </w:rPr>
        <w:t>部署结构图</w:t>
      </w:r>
    </w:p>
    <w:p w:rsidR="006D7A19" w:rsidRDefault="003A310B" w:rsidP="006D7A19">
      <w:pPr>
        <w:pStyle w:val="a3"/>
        <w:ind w:left="360" w:firstLineChars="0" w:firstLine="0"/>
      </w:pPr>
      <w:r>
        <w:object w:dxaOrig="11671" w:dyaOrig="11963">
          <v:shape id="_x0000_i1026" type="#_x0000_t75" style="width:261.5pt;height:267.85pt" o:ole="">
            <v:imagedata r:id="rId11" o:title=""/>
          </v:shape>
          <o:OLEObject Type="Embed" ProgID="Visio.Drawing.11" ShapeID="_x0000_i1026" DrawAspect="Content" ObjectID="_1396102526" r:id="rId12"/>
        </w:object>
      </w:r>
    </w:p>
    <w:p w:rsidR="006D7A19" w:rsidRDefault="006D7A19" w:rsidP="006D7A19">
      <w:pPr>
        <w:rPr>
          <w:noProof/>
        </w:rPr>
      </w:pPr>
      <w:r>
        <w:rPr>
          <w:rFonts w:hint="eastAsia"/>
          <w:noProof/>
        </w:rPr>
        <w:t>典型四层部署结构：</w:t>
      </w:r>
    </w:p>
    <w:p w:rsidR="006D7A19" w:rsidRDefault="006D7A19" w:rsidP="006D7A19">
      <w:pPr>
        <w:ind w:leftChars="100" w:left="210"/>
        <w:rPr>
          <w:noProof/>
        </w:rPr>
      </w:pPr>
      <w:r>
        <w:rPr>
          <w:rFonts w:hint="eastAsia"/>
          <w:noProof/>
        </w:rPr>
        <w:t>Nginx</w:t>
      </w:r>
    </w:p>
    <w:p w:rsidR="006D7A19" w:rsidRDefault="00C37B4F" w:rsidP="006D7A19">
      <w:pPr>
        <w:ind w:leftChars="100" w:left="210"/>
        <w:rPr>
          <w:noProof/>
        </w:rPr>
      </w:pPr>
      <w:r>
        <w:rPr>
          <w:rFonts w:hint="eastAsia"/>
          <w:noProof/>
        </w:rPr>
        <w:t>Resin</w:t>
      </w:r>
    </w:p>
    <w:p w:rsidR="006D7A19" w:rsidRDefault="006D7A19" w:rsidP="006D7A19">
      <w:pPr>
        <w:ind w:leftChars="100" w:left="210"/>
        <w:rPr>
          <w:noProof/>
        </w:rPr>
      </w:pPr>
      <w:r>
        <w:rPr>
          <w:rFonts w:hint="eastAsia"/>
          <w:noProof/>
        </w:rPr>
        <w:t>Mysql5</w:t>
      </w:r>
      <w:r w:rsidR="00572317">
        <w:rPr>
          <w:rFonts w:hint="eastAsia"/>
          <w:noProof/>
        </w:rPr>
        <w:t xml:space="preserve"> </w:t>
      </w:r>
    </w:p>
    <w:p w:rsidR="006D7A19" w:rsidRDefault="006D7A19" w:rsidP="006D7A19">
      <w:pPr>
        <w:ind w:leftChars="100" w:left="210"/>
        <w:rPr>
          <w:noProof/>
        </w:rPr>
      </w:pPr>
      <w:r>
        <w:rPr>
          <w:rFonts w:hint="eastAsia"/>
          <w:noProof/>
        </w:rPr>
        <w:t>Redis</w:t>
      </w:r>
      <w:r w:rsidR="00572317">
        <w:rPr>
          <w:rFonts w:hint="eastAsia"/>
          <w:noProof/>
        </w:rPr>
        <w:t xml:space="preserve"> </w:t>
      </w:r>
    </w:p>
    <w:p w:rsidR="006D7A19" w:rsidRDefault="006D7A19" w:rsidP="006D7A19">
      <w:pPr>
        <w:ind w:leftChars="100" w:left="210"/>
        <w:rPr>
          <w:noProof/>
        </w:rPr>
      </w:pPr>
      <w:r>
        <w:rPr>
          <w:rFonts w:hint="eastAsia"/>
          <w:noProof/>
        </w:rPr>
        <w:t>JDK6</w:t>
      </w:r>
      <w:r w:rsidR="00572317">
        <w:rPr>
          <w:rFonts w:hint="eastAsia"/>
          <w:noProof/>
        </w:rPr>
        <w:t xml:space="preserve"> </w:t>
      </w:r>
    </w:p>
    <w:p w:rsidR="006D7A19" w:rsidRDefault="006D7A19" w:rsidP="006D7A19">
      <w:pPr>
        <w:ind w:leftChars="100" w:left="210"/>
        <w:rPr>
          <w:noProof/>
        </w:rPr>
      </w:pPr>
      <w:r>
        <w:rPr>
          <w:rFonts w:hint="eastAsia"/>
          <w:noProof/>
        </w:rPr>
        <w:t>Ubuntu</w:t>
      </w:r>
    </w:p>
    <w:p w:rsidR="006D7A19" w:rsidRDefault="006D7A19" w:rsidP="006D7A19">
      <w:pPr>
        <w:rPr>
          <w:noProof/>
        </w:rPr>
      </w:pPr>
    </w:p>
    <w:p w:rsidR="006D7A19" w:rsidRDefault="006D7A19" w:rsidP="006D7A19">
      <w:pPr>
        <w:rPr>
          <w:noProof/>
        </w:rPr>
      </w:pPr>
      <w:r>
        <w:rPr>
          <w:rFonts w:hint="eastAsia"/>
          <w:noProof/>
        </w:rPr>
        <w:t>改进点：</w:t>
      </w:r>
    </w:p>
    <w:p w:rsidR="006D7A19" w:rsidRDefault="006D7A19" w:rsidP="006D7A1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，更快更稳定</w:t>
      </w:r>
    </w:p>
    <w:p w:rsidR="006D7A19" w:rsidRDefault="006D7A19" w:rsidP="006D7A1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Resin</w:t>
      </w:r>
      <w:r w:rsidR="009F073D">
        <w:rPr>
          <w:rFonts w:hint="eastAsia"/>
        </w:rPr>
        <w:t xml:space="preserve"> Java</w:t>
      </w:r>
      <w:r>
        <w:rPr>
          <w:rFonts w:hint="eastAsia"/>
        </w:rPr>
        <w:t xml:space="preserve"> server</w:t>
      </w:r>
    </w:p>
    <w:p w:rsidR="006D7A19" w:rsidRDefault="006D7A19" w:rsidP="006D7A19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更新稳定，速度是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倍以上</w:t>
      </w:r>
    </w:p>
    <w:p w:rsidR="006D7A19" w:rsidRDefault="006D7A19" w:rsidP="006D7A19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并发处理、启动停止机制优于</w:t>
      </w:r>
      <w:r>
        <w:rPr>
          <w:rFonts w:hint="eastAsia"/>
        </w:rPr>
        <w:t>Tomcat</w:t>
      </w:r>
    </w:p>
    <w:p w:rsidR="006D7A19" w:rsidRDefault="006D7A19" w:rsidP="006D7A1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加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 xml:space="preserve"> Cache server</w:t>
      </w:r>
      <w:r>
        <w:rPr>
          <w:rFonts w:hint="eastAsia"/>
        </w:rPr>
        <w:t>，尽量减少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压力，保证数据处理速度。</w:t>
      </w:r>
    </w:p>
    <w:p w:rsidR="00AA76F6" w:rsidRDefault="00AA76F6"/>
    <w:p w:rsidR="004B0EE0" w:rsidRDefault="006D7A19" w:rsidP="004B0EE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DK</w:t>
      </w:r>
      <w:r w:rsidR="004B0EE0">
        <w:rPr>
          <w:rFonts w:hint="eastAsia"/>
        </w:rPr>
        <w:t>前后端交互协议</w:t>
      </w:r>
    </w:p>
    <w:p w:rsidR="00C37B4F" w:rsidRDefault="00F25D05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参照</w:t>
      </w:r>
      <w:proofErr w:type="spell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oogle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 xml:space="preserve"> docs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文档：</w:t>
      </w:r>
    </w:p>
    <w:p w:rsidR="002C232A" w:rsidRDefault="009F0750">
      <w:hyperlink r:id="rId13" w:history="1">
        <w:r w:rsidR="00C37B4F">
          <w:rPr>
            <w:rStyle w:val="a8"/>
          </w:rPr>
          <w:t>https://docs.google.com/a/umeng.com/document/d/1stj-fKwE-IO2k0QlpS440U2zPZvR08M0DKnof4L-kGc/edit</w:t>
        </w:r>
      </w:hyperlink>
      <w:r w:rsidR="001C0A61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 xml:space="preserve"> </w:t>
      </w:r>
    </w:p>
    <w:p w:rsidR="002C232A" w:rsidRDefault="002C232A"/>
    <w:p w:rsidR="004B0EE0" w:rsidRDefault="004B0EE0">
      <w:r>
        <w:rPr>
          <w:rFonts w:hint="eastAsia"/>
        </w:rPr>
        <w:t>改进：</w:t>
      </w:r>
    </w:p>
    <w:p w:rsidR="00832A9A" w:rsidRDefault="004B0EE0" w:rsidP="004B0EE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目前协议传输使用</w:t>
      </w:r>
      <w:r>
        <w:rPr>
          <w:rFonts w:hint="eastAsia"/>
        </w:rPr>
        <w:t>POST</w:t>
      </w:r>
      <w:r>
        <w:rPr>
          <w:rFonts w:hint="eastAsia"/>
        </w:rPr>
        <w:t>请求，考虑改为</w:t>
      </w:r>
      <w:r>
        <w:rPr>
          <w:rFonts w:hint="eastAsia"/>
        </w:rPr>
        <w:t>Get</w:t>
      </w:r>
      <w:r>
        <w:rPr>
          <w:rFonts w:hint="eastAsia"/>
        </w:rPr>
        <w:t>请求（</w:t>
      </w:r>
      <w:r>
        <w:rPr>
          <w:rFonts w:hint="eastAsia"/>
        </w:rPr>
        <w:t>URL</w:t>
      </w:r>
      <w:r>
        <w:rPr>
          <w:rFonts w:hint="eastAsia"/>
        </w:rPr>
        <w:t>最长支持为</w:t>
      </w:r>
      <w:r>
        <w:rPr>
          <w:rFonts w:hint="eastAsia"/>
        </w:rPr>
        <w:t>1024Byte</w:t>
      </w:r>
      <w:r>
        <w:rPr>
          <w:rFonts w:hint="eastAsia"/>
        </w:rPr>
        <w:t>，可满足需求）。</w:t>
      </w:r>
    </w:p>
    <w:p w:rsidR="004B0EE0" w:rsidRDefault="004B0EE0" w:rsidP="00832A9A">
      <w:pPr>
        <w:pStyle w:val="a3"/>
        <w:ind w:left="360" w:firstLineChars="0" w:firstLine="0"/>
      </w:pPr>
      <w:r>
        <w:rPr>
          <w:rFonts w:hint="eastAsia"/>
        </w:rPr>
        <w:t>好处：便于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Apache</w:t>
      </w:r>
      <w:r>
        <w:rPr>
          <w:rFonts w:hint="eastAsia"/>
        </w:rPr>
        <w:t>记录日志到</w:t>
      </w:r>
      <w:r>
        <w:rPr>
          <w:rFonts w:hint="eastAsia"/>
        </w:rPr>
        <w:t>Raw Log</w:t>
      </w:r>
      <w:r>
        <w:rPr>
          <w:rFonts w:hint="eastAsia"/>
        </w:rPr>
        <w:t>；便于调试分析；</w:t>
      </w:r>
      <w:r>
        <w:rPr>
          <w:rFonts w:hint="eastAsia"/>
        </w:rPr>
        <w:t>Post</w:t>
      </w:r>
      <w:r>
        <w:rPr>
          <w:rFonts w:hint="eastAsia"/>
        </w:rPr>
        <w:t>请求并不能避免</w:t>
      </w:r>
      <w:r>
        <w:rPr>
          <w:rFonts w:hint="eastAsia"/>
        </w:rPr>
        <w:t>Spam</w:t>
      </w:r>
      <w:r>
        <w:rPr>
          <w:rFonts w:hint="eastAsia"/>
        </w:rPr>
        <w:t>。</w:t>
      </w:r>
    </w:p>
    <w:p w:rsidR="00832A9A" w:rsidRPr="00832A9A" w:rsidRDefault="00910E3F" w:rsidP="00832A9A">
      <w:pPr>
        <w:pStyle w:val="a3"/>
        <w:ind w:left="360" w:firstLineChars="0" w:firstLine="0"/>
      </w:pPr>
      <w:r>
        <w:rPr>
          <w:rFonts w:hint="eastAsia"/>
        </w:rPr>
        <w:t>待讨论</w:t>
      </w:r>
      <w:r w:rsidR="00832A9A">
        <w:rPr>
          <w:rFonts w:hint="eastAsia"/>
        </w:rPr>
        <w:t>：</w:t>
      </w:r>
      <w:r>
        <w:rPr>
          <w:rFonts w:hint="eastAsia"/>
        </w:rPr>
        <w:t>如何将数组扁平化，多</w:t>
      </w:r>
      <w:r>
        <w:rPr>
          <w:rFonts w:hint="eastAsia"/>
        </w:rPr>
        <w:t>promoters</w:t>
      </w:r>
      <w:r>
        <w:rPr>
          <w:rFonts w:hint="eastAsia"/>
        </w:rPr>
        <w:t>中合并</w:t>
      </w:r>
      <w:r>
        <w:rPr>
          <w:rFonts w:hint="eastAsia"/>
        </w:rPr>
        <w:t>action</w:t>
      </w:r>
    </w:p>
    <w:p w:rsidR="004B0EE0" w:rsidRDefault="00910E3F" w:rsidP="004B0EE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服务端返回数据格式中加入更多参数，目标是将配置后台化。</w:t>
      </w:r>
    </w:p>
    <w:p w:rsidR="004B0EE0" w:rsidRDefault="004B0EE0" w:rsidP="004B0EE0"/>
    <w:p w:rsidR="005159E1" w:rsidRDefault="006D7A19" w:rsidP="005159E1">
      <w:pPr>
        <w:pStyle w:val="a3"/>
        <w:numPr>
          <w:ilvl w:val="0"/>
          <w:numId w:val="1"/>
        </w:numPr>
        <w:ind w:firstLineChars="0"/>
      </w:pPr>
      <w:bookmarkStart w:id="0" w:name="_GoBack"/>
      <w:r>
        <w:rPr>
          <w:rFonts w:hint="eastAsia"/>
        </w:rPr>
        <w:t>后台系统模块</w:t>
      </w:r>
      <w:r w:rsidR="00AE08C4">
        <w:rPr>
          <w:rFonts w:hint="eastAsia"/>
        </w:rPr>
        <w:t>设计</w:t>
      </w:r>
    </w:p>
    <w:p w:rsidR="00292F5A" w:rsidRDefault="00AE08C4" w:rsidP="00637B1F">
      <w:pPr>
        <w:ind w:firstLine="360"/>
      </w:pPr>
      <w:r>
        <w:rPr>
          <w:rFonts w:hint="eastAsia"/>
        </w:rPr>
        <w:t>典型的</w:t>
      </w:r>
      <w:r>
        <w:rPr>
          <w:rFonts w:hint="eastAsia"/>
        </w:rPr>
        <w:t>Spring MVC</w:t>
      </w:r>
      <w:r>
        <w:rPr>
          <w:rFonts w:hint="eastAsia"/>
        </w:rPr>
        <w:t>三层结构，系统并不复杂</w:t>
      </w:r>
      <w:r w:rsidR="00BE7E40">
        <w:rPr>
          <w:rFonts w:hint="eastAsia"/>
        </w:rPr>
        <w:t>，拿过来直接可以用。</w:t>
      </w:r>
    </w:p>
    <w:p w:rsidR="00CE03BD" w:rsidRDefault="00CE03BD" w:rsidP="00531300">
      <w:r>
        <w:rPr>
          <w:rFonts w:hint="eastAsia"/>
        </w:rPr>
        <w:t>和我们目前基于</w:t>
      </w:r>
      <w:r>
        <w:rPr>
          <w:rFonts w:hint="eastAsia"/>
        </w:rPr>
        <w:t>rails</w:t>
      </w:r>
      <w:r>
        <w:rPr>
          <w:rFonts w:hint="eastAsia"/>
        </w:rPr>
        <w:t>交换架构类似</w:t>
      </w:r>
      <w:r w:rsidR="00117EFF">
        <w:rPr>
          <w:rFonts w:hint="eastAsia"/>
        </w:rPr>
        <w:t>，</w:t>
      </w:r>
      <w:r w:rsidR="00B841A1">
        <w:rPr>
          <w:rFonts w:hint="eastAsia"/>
        </w:rPr>
        <w:t>但由于</w:t>
      </w:r>
      <w:r w:rsidR="00B841A1">
        <w:rPr>
          <w:rFonts w:hint="eastAsia"/>
        </w:rPr>
        <w:t>Java</w:t>
      </w:r>
      <w:r w:rsidR="00B841A1">
        <w:rPr>
          <w:rFonts w:hint="eastAsia"/>
        </w:rPr>
        <w:t>项目</w:t>
      </w:r>
      <w:r w:rsidR="00117EFF">
        <w:rPr>
          <w:rFonts w:hint="eastAsia"/>
        </w:rPr>
        <w:t>模块划分</w:t>
      </w:r>
      <w:r w:rsidR="00B841A1">
        <w:rPr>
          <w:rFonts w:hint="eastAsia"/>
        </w:rPr>
        <w:t>更容易也</w:t>
      </w:r>
      <w:r w:rsidR="00117EFF">
        <w:rPr>
          <w:rFonts w:hint="eastAsia"/>
        </w:rPr>
        <w:t>更清晰一些</w:t>
      </w:r>
      <w:r w:rsidR="00AA76F6">
        <w:rPr>
          <w:rFonts w:hint="eastAsia"/>
        </w:rPr>
        <w:t>。</w:t>
      </w:r>
    </w:p>
    <w:p w:rsidR="00292F5A" w:rsidRPr="00AE08C4" w:rsidRDefault="00D032F8" w:rsidP="00D032F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系统模块设计</w:t>
      </w:r>
    </w:p>
    <w:p w:rsidR="001D103E" w:rsidRDefault="001D103E" w:rsidP="001D103E"/>
    <w:bookmarkEnd w:id="0"/>
    <w:p w:rsidR="00AE08C4" w:rsidRDefault="00D93968" w:rsidP="006F106E">
      <w:r>
        <w:object w:dxaOrig="9728" w:dyaOrig="6293">
          <v:shape id="_x0000_i1027" type="#_x0000_t75" style="width:411.85pt;height:266.1pt" o:ole="">
            <v:imagedata r:id="rId14" o:title=""/>
          </v:shape>
          <o:OLEObject Type="Embed" ProgID="Visio.Drawing.11" ShapeID="_x0000_i1027" DrawAspect="Content" ObjectID="_1396102527" r:id="rId15"/>
        </w:object>
      </w:r>
    </w:p>
    <w:p w:rsidR="00CE03BD" w:rsidRDefault="00CE03BD" w:rsidP="006F106E"/>
    <w:p w:rsidR="00A1491D" w:rsidRPr="00AE08C4" w:rsidRDefault="006A149F" w:rsidP="00A1491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 xml:space="preserve">UFP </w:t>
      </w:r>
      <w:r w:rsidR="00A1491D">
        <w:rPr>
          <w:rFonts w:hint="eastAsia"/>
        </w:rPr>
        <w:t>Serving</w:t>
      </w:r>
      <w:r w:rsidR="00A1491D">
        <w:rPr>
          <w:rFonts w:hint="eastAsia"/>
        </w:rPr>
        <w:t>流程设计</w:t>
      </w:r>
    </w:p>
    <w:p w:rsidR="00A1491D" w:rsidRDefault="00A1491D" w:rsidP="006F106E"/>
    <w:p w:rsidR="005B37A6" w:rsidRDefault="00E62C92" w:rsidP="006F106E">
      <w:r>
        <w:object w:dxaOrig="9728" w:dyaOrig="7427">
          <v:shape id="_x0000_i1028" type="#_x0000_t75" style="width:411.85pt;height:313.9pt" o:ole="">
            <v:imagedata r:id="rId16" o:title=""/>
          </v:shape>
          <o:OLEObject Type="Embed" ProgID="Visio.Drawing.11" ShapeID="_x0000_i1028" DrawAspect="Content" ObjectID="_1396102528" r:id="rId17"/>
        </w:object>
      </w:r>
    </w:p>
    <w:p w:rsidR="005945F0" w:rsidRDefault="005945F0" w:rsidP="006F106E"/>
    <w:p w:rsidR="005945F0" w:rsidRDefault="00971C50" w:rsidP="006F106E">
      <w:r>
        <w:rPr>
          <w:rFonts w:hint="eastAsia"/>
        </w:rPr>
        <w:t>接入第三</w:t>
      </w:r>
      <w:proofErr w:type="gramStart"/>
      <w:r>
        <w:rPr>
          <w:rFonts w:hint="eastAsia"/>
        </w:rPr>
        <w:t>方广告</w:t>
      </w:r>
      <w:proofErr w:type="gramEnd"/>
      <w:r>
        <w:rPr>
          <w:rFonts w:hint="eastAsia"/>
        </w:rPr>
        <w:t>网络流程</w:t>
      </w:r>
      <w:r w:rsidR="005945F0">
        <w:rPr>
          <w:rFonts w:hint="eastAsia"/>
        </w:rPr>
        <w:t>：</w:t>
      </w:r>
    </w:p>
    <w:p w:rsidR="005945F0" w:rsidRDefault="00971C50" w:rsidP="005945F0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服务器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广告位的设置策略，如果有接入广告网络，将</w:t>
      </w:r>
      <w:proofErr w:type="spellStart"/>
      <w:r>
        <w:rPr>
          <w:rFonts w:hint="eastAsia"/>
        </w:rPr>
        <w:t>ad_network_ke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equest_count</w:t>
      </w:r>
      <w:proofErr w:type="spellEnd"/>
      <w:r>
        <w:rPr>
          <w:rFonts w:hint="eastAsia"/>
        </w:rPr>
        <w:t>、</w:t>
      </w:r>
      <w:r>
        <w:rPr>
          <w:rFonts w:hint="eastAsia"/>
        </w:rPr>
        <w:t>layout</w:t>
      </w:r>
      <w:r>
        <w:rPr>
          <w:rFonts w:hint="eastAsia"/>
        </w:rPr>
        <w:t>和用户设备信息等通过</w:t>
      </w:r>
      <w:r>
        <w:rPr>
          <w:rFonts w:hint="eastAsia"/>
        </w:rPr>
        <w:t>API</w:t>
      </w:r>
      <w:r>
        <w:rPr>
          <w:rFonts w:hint="eastAsia"/>
        </w:rPr>
        <w:t>调用。</w:t>
      </w:r>
    </w:p>
    <w:p w:rsidR="00971C50" w:rsidRDefault="00971C50" w:rsidP="005945F0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将广告网络返回的结果字段</w:t>
      </w:r>
      <w:r>
        <w:rPr>
          <w:rFonts w:hint="eastAsia"/>
        </w:rPr>
        <w:t>mapping</w:t>
      </w:r>
      <w:r>
        <w:rPr>
          <w:rFonts w:hint="eastAsia"/>
        </w:rPr>
        <w:t>到</w:t>
      </w:r>
      <w:proofErr w:type="spellStart"/>
      <w:r>
        <w:rPr>
          <w:rFonts w:hint="eastAsia"/>
        </w:rPr>
        <w:t>ufp</w:t>
      </w:r>
      <w:proofErr w:type="spellEnd"/>
      <w:r>
        <w:rPr>
          <w:rFonts w:hint="eastAsia"/>
        </w:rPr>
        <w:t>协议，同时对每条广告</w:t>
      </w:r>
      <w:r w:rsidR="00280891">
        <w:rPr>
          <w:rFonts w:hint="eastAsia"/>
        </w:rPr>
        <w:t>追加一个</w:t>
      </w:r>
      <w:r w:rsidR="00280891">
        <w:rPr>
          <w:rFonts w:hint="eastAsia"/>
        </w:rPr>
        <w:t>category</w:t>
      </w:r>
      <w:r w:rsidR="00280891">
        <w:rPr>
          <w:rFonts w:hint="eastAsia"/>
        </w:rPr>
        <w:t>（</w:t>
      </w:r>
      <w:r w:rsidR="00280891">
        <w:rPr>
          <w:rFonts w:hint="eastAsia"/>
        </w:rPr>
        <w:t>0</w:t>
      </w:r>
      <w:r w:rsidR="00280891">
        <w:rPr>
          <w:rFonts w:hint="eastAsia"/>
        </w:rPr>
        <w:t>：交换、</w:t>
      </w:r>
      <w:r w:rsidR="00280891">
        <w:rPr>
          <w:rFonts w:hint="eastAsia"/>
        </w:rPr>
        <w:t>1</w:t>
      </w:r>
      <w:r w:rsidR="00280891">
        <w:rPr>
          <w:rFonts w:hint="eastAsia"/>
        </w:rPr>
        <w:t>交换自主、</w:t>
      </w:r>
      <w:r w:rsidR="00280891">
        <w:rPr>
          <w:rFonts w:hint="eastAsia"/>
        </w:rPr>
        <w:t>2</w:t>
      </w:r>
      <w:r w:rsidR="00280891">
        <w:rPr>
          <w:rFonts w:hint="eastAsia"/>
        </w:rPr>
        <w:t>交换付费、</w:t>
      </w:r>
      <w:r w:rsidR="00280891">
        <w:rPr>
          <w:rFonts w:hint="eastAsia"/>
        </w:rPr>
        <w:t>21 UFP</w:t>
      </w:r>
      <w:r w:rsidR="00280891">
        <w:rPr>
          <w:rFonts w:hint="eastAsia"/>
        </w:rPr>
        <w:t>、</w:t>
      </w:r>
      <w:r w:rsidR="00280891">
        <w:rPr>
          <w:rFonts w:hint="eastAsia"/>
        </w:rPr>
        <w:t xml:space="preserve">31 </w:t>
      </w:r>
      <w:proofErr w:type="spellStart"/>
      <w:r w:rsidR="00280891">
        <w:rPr>
          <w:rFonts w:hint="eastAsia"/>
        </w:rPr>
        <w:t>umeng</w:t>
      </w:r>
      <w:proofErr w:type="spellEnd"/>
      <w:r w:rsidR="00280891">
        <w:rPr>
          <w:rFonts w:hint="eastAsia"/>
        </w:rPr>
        <w:t xml:space="preserve"> ads</w:t>
      </w:r>
      <w:r w:rsidR="00280891">
        <w:rPr>
          <w:rFonts w:hint="eastAsia"/>
        </w:rPr>
        <w:t>），然后将结果</w:t>
      </w:r>
      <w:r>
        <w:rPr>
          <w:rFonts w:hint="eastAsia"/>
        </w:rPr>
        <w:t>返回给</w:t>
      </w:r>
      <w:r>
        <w:rPr>
          <w:rFonts w:hint="eastAsia"/>
        </w:rPr>
        <w:t>SDK</w:t>
      </w:r>
    </w:p>
    <w:p w:rsidR="00971C50" w:rsidRDefault="00971C50" w:rsidP="005945F0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SDK</w:t>
      </w:r>
      <w:r>
        <w:rPr>
          <w:rFonts w:hint="eastAsia"/>
        </w:rPr>
        <w:t>正常展示所有广告。</w:t>
      </w:r>
    </w:p>
    <w:p w:rsidR="005945F0" w:rsidRDefault="005945F0" w:rsidP="005945F0"/>
    <w:p w:rsidR="005945F0" w:rsidRDefault="005945F0" w:rsidP="00971C50"/>
    <w:p w:rsidR="00A1491D" w:rsidRPr="00AE08C4" w:rsidRDefault="006A149F" w:rsidP="00A1491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 xml:space="preserve">UFP </w:t>
      </w:r>
      <w:r w:rsidR="00A1491D">
        <w:rPr>
          <w:rFonts w:hint="eastAsia"/>
        </w:rPr>
        <w:t>Logging</w:t>
      </w:r>
      <w:r w:rsidR="00A1491D">
        <w:rPr>
          <w:rFonts w:hint="eastAsia"/>
        </w:rPr>
        <w:t>流程设计</w:t>
      </w:r>
    </w:p>
    <w:p w:rsidR="00A1491D" w:rsidRDefault="00A1491D" w:rsidP="00A1491D">
      <w:pPr>
        <w:pStyle w:val="a3"/>
        <w:ind w:left="420" w:firstLineChars="0" w:firstLine="0"/>
      </w:pPr>
      <w:r>
        <w:object w:dxaOrig="9728" w:dyaOrig="7427">
          <v:shape id="_x0000_i1029" type="#_x0000_t75" style="width:402.05pt;height:305.85pt" o:ole="">
            <v:imagedata r:id="rId18" o:title=""/>
          </v:shape>
          <o:OLEObject Type="Embed" ProgID="Visio.Drawing.11" ShapeID="_x0000_i1029" DrawAspect="Content" ObjectID="_1396102529" r:id="rId19"/>
        </w:object>
      </w:r>
      <w:r w:rsidR="002067F1">
        <w:rPr>
          <w:rFonts w:hint="eastAsia"/>
        </w:rPr>
        <w:t>Logging</w:t>
      </w:r>
      <w:r w:rsidR="002067F1">
        <w:rPr>
          <w:rFonts w:hint="eastAsia"/>
        </w:rPr>
        <w:t>流程</w:t>
      </w:r>
    </w:p>
    <w:p w:rsidR="002067F1" w:rsidRDefault="002067F1" w:rsidP="002067F1">
      <w:pPr>
        <w:pStyle w:val="a3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uf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打印</w:t>
      </w:r>
      <w:r>
        <w:rPr>
          <w:rFonts w:hint="eastAsia"/>
        </w:rPr>
        <w:t>log</w:t>
      </w:r>
      <w:r>
        <w:rPr>
          <w:rFonts w:hint="eastAsia"/>
        </w:rPr>
        <w:t>到文件中。（</w:t>
      </w:r>
      <w:proofErr w:type="spellStart"/>
      <w:r>
        <w:rPr>
          <w:rFonts w:hint="eastAsia"/>
        </w:rPr>
        <w:t>ufp</w:t>
      </w:r>
      <w:proofErr w:type="spellEnd"/>
      <w:r>
        <w:rPr>
          <w:rFonts w:hint="eastAsia"/>
        </w:rPr>
        <w:t>的</w:t>
      </w:r>
      <w:r>
        <w:rPr>
          <w:rFonts w:hint="eastAsia"/>
        </w:rPr>
        <w:t>batch</w:t>
      </w:r>
      <w:r>
        <w:rPr>
          <w:rFonts w:hint="eastAsia"/>
        </w:rPr>
        <w:t>根据此文件定时分析文件入库到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）</w:t>
      </w:r>
    </w:p>
    <w:p w:rsidR="002067F1" w:rsidRDefault="002067F1" w:rsidP="002067F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 xml:space="preserve">UFP </w:t>
      </w:r>
      <w:proofErr w:type="spellStart"/>
      <w:r>
        <w:rPr>
          <w:rFonts w:hint="eastAsia"/>
        </w:rPr>
        <w:t>LogService</w:t>
      </w:r>
      <w:proofErr w:type="spellEnd"/>
      <w:r>
        <w:rPr>
          <w:rFonts w:hint="eastAsia"/>
        </w:rPr>
        <w:t>根据</w:t>
      </w:r>
      <w:r>
        <w:rPr>
          <w:rFonts w:hint="eastAsia"/>
        </w:rPr>
        <w:t>Log</w:t>
      </w:r>
      <w:r>
        <w:rPr>
          <w:rFonts w:hint="eastAsia"/>
        </w:rPr>
        <w:t>中的</w:t>
      </w:r>
      <w:r>
        <w:rPr>
          <w:rFonts w:hint="eastAsia"/>
        </w:rPr>
        <w:t>category</w:t>
      </w:r>
      <w:r>
        <w:rPr>
          <w:rFonts w:hint="eastAsia"/>
        </w:rPr>
        <w:t>识别是否含有非</w:t>
      </w:r>
      <w:r>
        <w:rPr>
          <w:rFonts w:hint="eastAsia"/>
        </w:rPr>
        <w:t>UFP</w:t>
      </w:r>
      <w:r>
        <w:rPr>
          <w:rFonts w:hint="eastAsia"/>
        </w:rPr>
        <w:t>广告，如果有将</w:t>
      </w:r>
      <w:r>
        <w:rPr>
          <w:rFonts w:hint="eastAsia"/>
        </w:rPr>
        <w:t>log</w:t>
      </w:r>
      <w:r>
        <w:rPr>
          <w:rFonts w:hint="eastAsia"/>
        </w:rPr>
        <w:t>（只包含广告网络的</w:t>
      </w:r>
      <w:r>
        <w:rPr>
          <w:rFonts w:hint="eastAsia"/>
        </w:rPr>
        <w:t>ads</w:t>
      </w:r>
      <w:r>
        <w:rPr>
          <w:rFonts w:hint="eastAsia"/>
        </w:rPr>
        <w:t>）转发给各广告网络。</w:t>
      </w:r>
    </w:p>
    <w:p w:rsidR="002067F1" w:rsidRDefault="002067F1" w:rsidP="002067F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200</w:t>
      </w:r>
      <w:r>
        <w:rPr>
          <w:rFonts w:hint="eastAsia"/>
        </w:rPr>
        <w:t>成功结果给</w:t>
      </w:r>
      <w:r>
        <w:rPr>
          <w:rFonts w:hint="eastAsia"/>
        </w:rPr>
        <w:t>SDK</w:t>
      </w:r>
      <w:r>
        <w:rPr>
          <w:rFonts w:hint="eastAsia"/>
        </w:rPr>
        <w:t>。</w:t>
      </w:r>
    </w:p>
    <w:p w:rsidR="00521DC8" w:rsidRDefault="00521DC8" w:rsidP="00A1491D">
      <w:pPr>
        <w:pStyle w:val="a3"/>
        <w:ind w:left="420" w:firstLineChars="0" w:firstLine="0"/>
      </w:pPr>
    </w:p>
    <w:p w:rsidR="00521DC8" w:rsidRDefault="00521DC8" w:rsidP="00A1491D">
      <w:pPr>
        <w:pStyle w:val="a3"/>
        <w:ind w:left="420" w:firstLineChars="0" w:firstLine="0"/>
      </w:pPr>
    </w:p>
    <w:p w:rsidR="00521DC8" w:rsidRDefault="00521DC8" w:rsidP="00A1491D">
      <w:pPr>
        <w:pStyle w:val="a3"/>
        <w:ind w:left="420" w:firstLineChars="0" w:firstLine="0"/>
      </w:pPr>
      <w:r>
        <w:rPr>
          <w:rFonts w:hint="eastAsia"/>
        </w:rPr>
        <w:t>TODO</w:t>
      </w:r>
      <w:r>
        <w:rPr>
          <w:rFonts w:hint="eastAsia"/>
        </w:rPr>
        <w:t>：</w:t>
      </w:r>
    </w:p>
    <w:p w:rsidR="00521DC8" w:rsidRDefault="00992D7A" w:rsidP="00A1491D">
      <w:pPr>
        <w:pStyle w:val="a3"/>
        <w:ind w:left="420" w:firstLineChars="0" w:firstLine="0"/>
      </w:pPr>
      <w:r>
        <w:rPr>
          <w:rFonts w:hint="eastAsia"/>
        </w:rPr>
        <w:t>计划</w:t>
      </w:r>
      <w:r>
        <w:rPr>
          <w:rFonts w:hint="eastAsia"/>
        </w:rPr>
        <w:t>Q2</w:t>
      </w:r>
      <w:r>
        <w:rPr>
          <w:rFonts w:hint="eastAsia"/>
        </w:rPr>
        <w:t>开始，</w:t>
      </w:r>
      <w:r w:rsidR="00521DC8">
        <w:rPr>
          <w:rFonts w:hint="eastAsia"/>
        </w:rPr>
        <w:t>Log</w:t>
      </w:r>
      <w:r>
        <w:rPr>
          <w:rFonts w:hint="eastAsia"/>
        </w:rPr>
        <w:t>ging</w:t>
      </w:r>
      <w:r w:rsidR="00521DC8">
        <w:rPr>
          <w:rFonts w:hint="eastAsia"/>
        </w:rPr>
        <w:t>转发一份给数据平台保存。后续再作分析。</w:t>
      </w:r>
    </w:p>
    <w:p w:rsidR="00521DC8" w:rsidRDefault="00521DC8" w:rsidP="00A1491D">
      <w:pPr>
        <w:pStyle w:val="a3"/>
        <w:ind w:left="420" w:firstLineChars="0" w:firstLine="0"/>
      </w:pPr>
    </w:p>
    <w:p w:rsidR="00AE08C4" w:rsidRDefault="00AE08C4" w:rsidP="00D032F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技术路线</w:t>
      </w:r>
    </w:p>
    <w:p w:rsidR="00252B1B" w:rsidRDefault="00252B1B" w:rsidP="00D032F8">
      <w:pPr>
        <w:ind w:leftChars="100" w:left="210"/>
      </w:pPr>
      <w:r>
        <w:rPr>
          <w:rFonts w:hint="eastAsia"/>
        </w:rPr>
        <w:t>JDK6</w:t>
      </w:r>
      <w:r w:rsidR="006243AC">
        <w:rPr>
          <w:rFonts w:hint="eastAsia"/>
        </w:rPr>
        <w:t xml:space="preserve"> </w:t>
      </w:r>
    </w:p>
    <w:p w:rsidR="00673EA5" w:rsidRDefault="00673EA5" w:rsidP="00D032F8">
      <w:pPr>
        <w:ind w:leftChars="100" w:left="210"/>
      </w:pPr>
      <w:proofErr w:type="spellStart"/>
      <w:r>
        <w:rPr>
          <w:rFonts w:hint="eastAsia"/>
        </w:rPr>
        <w:t>JSTL</w:t>
      </w:r>
      <w:r w:rsidR="00870CF2">
        <w:rPr>
          <w:rFonts w:hint="eastAsia"/>
        </w:rPr>
        <w:t>+HTML+JQuery</w:t>
      </w:r>
      <w:proofErr w:type="spellEnd"/>
      <w:r w:rsidR="006243AC">
        <w:rPr>
          <w:rFonts w:hint="eastAsia"/>
        </w:rPr>
        <w:t xml:space="preserve"> </w:t>
      </w:r>
    </w:p>
    <w:p w:rsidR="000A132F" w:rsidRDefault="000A132F" w:rsidP="00D032F8">
      <w:pPr>
        <w:ind w:leftChars="100" w:left="210"/>
      </w:pPr>
      <w:r>
        <w:rPr>
          <w:rFonts w:hint="eastAsia"/>
        </w:rPr>
        <w:t>Spring Action</w:t>
      </w:r>
      <w:r w:rsidR="00B70CEF">
        <w:rPr>
          <w:rFonts w:hint="eastAsia"/>
        </w:rPr>
        <w:t xml:space="preserve"> </w:t>
      </w:r>
    </w:p>
    <w:p w:rsidR="000A132F" w:rsidRDefault="000A132F" w:rsidP="00D032F8">
      <w:pPr>
        <w:ind w:leftChars="100" w:left="210"/>
      </w:pPr>
      <w:r>
        <w:rPr>
          <w:rFonts w:hint="eastAsia"/>
        </w:rPr>
        <w:t xml:space="preserve">Spring </w:t>
      </w:r>
      <w:r w:rsidR="00252B1B">
        <w:t>Core</w:t>
      </w:r>
      <w:r w:rsidR="00252B1B">
        <w:rPr>
          <w:rFonts w:hint="eastAsia"/>
        </w:rPr>
        <w:t xml:space="preserve"> +</w:t>
      </w:r>
      <w:r w:rsidR="00252B1B">
        <w:t xml:space="preserve"> Transaction</w:t>
      </w:r>
      <w:r w:rsidR="00252B1B">
        <w:rPr>
          <w:rFonts w:hint="eastAsia"/>
        </w:rPr>
        <w:t xml:space="preserve"> </w:t>
      </w:r>
    </w:p>
    <w:p w:rsidR="00AE08C4" w:rsidRDefault="00AE08C4" w:rsidP="00D032F8">
      <w:pPr>
        <w:ind w:leftChars="100" w:left="210"/>
      </w:pPr>
      <w:proofErr w:type="spellStart"/>
      <w:r>
        <w:rPr>
          <w:rFonts w:hint="eastAsia"/>
        </w:rPr>
        <w:t>MyBatis</w:t>
      </w:r>
      <w:proofErr w:type="spellEnd"/>
      <w:r w:rsidR="00252B1B">
        <w:rPr>
          <w:rFonts w:hint="eastAsia"/>
        </w:rPr>
        <w:t xml:space="preserve"> (ORM)</w:t>
      </w:r>
      <w:r w:rsidR="00E13127">
        <w:rPr>
          <w:rFonts w:hint="eastAsia"/>
        </w:rPr>
        <w:t xml:space="preserve"> </w:t>
      </w:r>
    </w:p>
    <w:p w:rsidR="00AE08C4" w:rsidRDefault="00AE08C4" w:rsidP="00D032F8">
      <w:pPr>
        <w:ind w:leftChars="100" w:left="210"/>
      </w:pPr>
      <w:proofErr w:type="spellStart"/>
      <w:r>
        <w:rPr>
          <w:rFonts w:hint="eastAsia"/>
        </w:rPr>
        <w:t>Mysql</w:t>
      </w:r>
      <w:proofErr w:type="spellEnd"/>
      <w:r w:rsidR="00252B1B">
        <w:rPr>
          <w:rFonts w:hint="eastAsia"/>
        </w:rPr>
        <w:t xml:space="preserve"> 5</w:t>
      </w:r>
      <w:r w:rsidR="007B55B4">
        <w:rPr>
          <w:rFonts w:hint="eastAsia"/>
        </w:rPr>
        <w:t xml:space="preserve"> </w:t>
      </w:r>
    </w:p>
    <w:p w:rsidR="00AE08C4" w:rsidRDefault="00AE08C4" w:rsidP="00D032F8">
      <w:pPr>
        <w:ind w:leftChars="100" w:left="210"/>
      </w:pPr>
      <w:proofErr w:type="spellStart"/>
      <w:r>
        <w:rPr>
          <w:rFonts w:hint="eastAsia"/>
        </w:rPr>
        <w:t>Redis</w:t>
      </w:r>
      <w:proofErr w:type="spellEnd"/>
      <w:r w:rsidR="0033284D">
        <w:rPr>
          <w:rFonts w:hint="eastAsia"/>
        </w:rPr>
        <w:t xml:space="preserve"> </w:t>
      </w:r>
    </w:p>
    <w:p w:rsidR="00AE08C4" w:rsidRDefault="00AE08C4" w:rsidP="00D032F8">
      <w:pPr>
        <w:ind w:leftChars="100" w:left="210"/>
      </w:pPr>
      <w:r>
        <w:rPr>
          <w:rFonts w:hint="eastAsia"/>
        </w:rPr>
        <w:t>Python</w:t>
      </w:r>
      <w:r w:rsidR="00225E0E">
        <w:rPr>
          <w:rFonts w:hint="eastAsia"/>
        </w:rPr>
        <w:t xml:space="preserve"> </w:t>
      </w:r>
    </w:p>
    <w:p w:rsidR="00870CF2" w:rsidRDefault="00870CF2" w:rsidP="00AE08C4"/>
    <w:p w:rsidR="00870CF2" w:rsidRDefault="00C47057" w:rsidP="009F7E84">
      <w:pPr>
        <w:ind w:firstLine="210"/>
      </w:pPr>
      <w:r>
        <w:rPr>
          <w:rFonts w:hint="eastAsia"/>
        </w:rPr>
        <w:t>未来</w:t>
      </w:r>
      <w:r w:rsidR="00870CF2">
        <w:rPr>
          <w:rFonts w:hint="eastAsia"/>
        </w:rPr>
        <w:t>改进：</w:t>
      </w:r>
    </w:p>
    <w:p w:rsidR="00870CF2" w:rsidRPr="003631A5" w:rsidRDefault="00870CF2" w:rsidP="009F7E84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考虑使用</w:t>
      </w:r>
      <w:r>
        <w:rPr>
          <w:rFonts w:hint="eastAsia"/>
        </w:rPr>
        <w:t xml:space="preserve">Google </w:t>
      </w:r>
      <w:proofErr w:type="spellStart"/>
      <w:r>
        <w:rPr>
          <w:rFonts w:hint="eastAsia"/>
        </w:rPr>
        <w:t>Guice</w:t>
      </w:r>
      <w:proofErr w:type="spellEnd"/>
      <w:r>
        <w:rPr>
          <w:rFonts w:hint="eastAsia"/>
        </w:rPr>
        <w:t>替换</w:t>
      </w:r>
      <w:r>
        <w:rPr>
          <w:rFonts w:hint="eastAsia"/>
        </w:rPr>
        <w:t>Spring</w:t>
      </w:r>
      <w:r>
        <w:rPr>
          <w:rFonts w:hint="eastAsia"/>
        </w:rPr>
        <w:t>，</w:t>
      </w:r>
      <w:r w:rsidRPr="003631A5">
        <w:t>超轻量级的依赖注入</w:t>
      </w:r>
      <w:r w:rsidRPr="003631A5">
        <w:rPr>
          <w:rFonts w:hint="eastAsia"/>
        </w:rPr>
        <w:t>容器、速度快代码少，很容易进行单元测试</w:t>
      </w:r>
      <w:r w:rsidR="00C47057">
        <w:rPr>
          <w:rFonts w:hint="eastAsia"/>
        </w:rPr>
        <w:t>。（</w:t>
      </w:r>
      <w:proofErr w:type="spellStart"/>
      <w:r w:rsidR="00C47057">
        <w:rPr>
          <w:rFonts w:hint="eastAsia"/>
        </w:rPr>
        <w:t>liqun</w:t>
      </w:r>
      <w:proofErr w:type="spellEnd"/>
      <w:r w:rsidR="00C47057">
        <w:rPr>
          <w:rFonts w:hint="eastAsia"/>
        </w:rPr>
        <w:t>）</w:t>
      </w:r>
      <w:r w:rsidR="00FB5F92">
        <w:rPr>
          <w:rFonts w:hint="eastAsia"/>
        </w:rPr>
        <w:t xml:space="preserve"> </w:t>
      </w:r>
      <w:r w:rsidR="00A54283">
        <w:rPr>
          <w:rFonts w:hint="eastAsia"/>
        </w:rPr>
        <w:t xml:space="preserve">   </w:t>
      </w:r>
    </w:p>
    <w:p w:rsidR="00870CF2" w:rsidRDefault="00870CF2" w:rsidP="009F7E84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前端可以考虑</w:t>
      </w:r>
      <w:r>
        <w:rPr>
          <w:rFonts w:hint="eastAsia"/>
        </w:rPr>
        <w:t>Google GWT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代码来替代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，便于实现和维护复杂</w:t>
      </w:r>
      <w:r>
        <w:rPr>
          <w:rFonts w:hint="eastAsia"/>
        </w:rPr>
        <w:lastRenderedPageBreak/>
        <w:t>的前端逻辑。</w:t>
      </w:r>
      <w:r w:rsidR="00C47057">
        <w:rPr>
          <w:rFonts w:hint="eastAsia"/>
        </w:rPr>
        <w:t>（</w:t>
      </w:r>
      <w:proofErr w:type="spellStart"/>
      <w:r w:rsidR="00C47057">
        <w:rPr>
          <w:rFonts w:hint="eastAsia"/>
        </w:rPr>
        <w:t>hai</w:t>
      </w:r>
      <w:proofErr w:type="spellEnd"/>
      <w:r w:rsidR="00C47057">
        <w:rPr>
          <w:rFonts w:hint="eastAsia"/>
        </w:rPr>
        <w:t>）</w:t>
      </w:r>
    </w:p>
    <w:p w:rsidR="00531678" w:rsidRDefault="00531678" w:rsidP="00531678">
      <w:pPr>
        <w:pStyle w:val="a3"/>
        <w:ind w:left="1260" w:firstLineChars="0" w:firstLine="0"/>
      </w:pPr>
    </w:p>
    <w:p w:rsidR="00B449C6" w:rsidRDefault="00B449C6" w:rsidP="00B449C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统计模块</w:t>
      </w:r>
      <w:r w:rsidR="00E02F23">
        <w:rPr>
          <w:rFonts w:hint="eastAsia"/>
        </w:rPr>
        <w:t xml:space="preserve"> </w:t>
      </w:r>
    </w:p>
    <w:p w:rsidR="00B449C6" w:rsidRDefault="00C148B9" w:rsidP="007621A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Raw Log</w:t>
      </w:r>
      <w:r>
        <w:rPr>
          <w:rFonts w:hint="eastAsia"/>
        </w:rPr>
        <w:t>记录在日志文件，以小时进行切割</w:t>
      </w:r>
      <w:r w:rsidR="00F6406C">
        <w:rPr>
          <w:rFonts w:hint="eastAsia"/>
        </w:rPr>
        <w:t>，文件名如</w:t>
      </w:r>
      <w:r w:rsidR="002115F3">
        <w:rPr>
          <w:rFonts w:hint="eastAsia"/>
        </w:rPr>
        <w:t>request_</w:t>
      </w:r>
      <w:r w:rsidR="00F6406C">
        <w:rPr>
          <w:rFonts w:hint="eastAsia"/>
        </w:rPr>
        <w:t>2011101610.log</w:t>
      </w:r>
      <w:r w:rsidR="00B449C6">
        <w:rPr>
          <w:rFonts w:hint="eastAsia"/>
        </w:rPr>
        <w:t>。</w:t>
      </w:r>
    </w:p>
    <w:p w:rsidR="00E93E54" w:rsidRDefault="00B30DC6" w:rsidP="007621A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初期使用</w:t>
      </w:r>
      <w:r>
        <w:rPr>
          <w:rFonts w:hint="eastAsia"/>
        </w:rPr>
        <w:t>python</w:t>
      </w:r>
      <w:r w:rsidR="0008061D">
        <w:rPr>
          <w:rFonts w:hint="eastAsia"/>
        </w:rPr>
        <w:t>或</w:t>
      </w:r>
      <w:r w:rsidR="0008061D">
        <w:rPr>
          <w:rFonts w:hint="eastAsia"/>
        </w:rPr>
        <w:t>ruby</w:t>
      </w:r>
      <w:r w:rsidR="0008061D">
        <w:rPr>
          <w:rFonts w:hint="eastAsia"/>
        </w:rPr>
        <w:t>脚本</w:t>
      </w:r>
      <w:r>
        <w:rPr>
          <w:rFonts w:hint="eastAsia"/>
        </w:rPr>
        <w:t>进行日志解析</w:t>
      </w:r>
      <w:r w:rsidR="00CA33AC">
        <w:rPr>
          <w:rFonts w:hint="eastAsia"/>
        </w:rPr>
        <w:t>入库</w:t>
      </w:r>
      <w:r w:rsidR="00EF6DF0">
        <w:rPr>
          <w:rFonts w:hint="eastAsia"/>
        </w:rPr>
        <w:t>，每小时一次</w:t>
      </w:r>
      <w:r w:rsidR="00567C45">
        <w:rPr>
          <w:rFonts w:hint="eastAsia"/>
        </w:rPr>
        <w:t>进行累加</w:t>
      </w:r>
      <w:r w:rsidR="00CA33AC">
        <w:rPr>
          <w:rFonts w:hint="eastAsia"/>
        </w:rPr>
        <w:t>。</w:t>
      </w:r>
      <w:r w:rsidR="001366FE">
        <w:rPr>
          <w:rFonts w:hint="eastAsia"/>
        </w:rPr>
        <w:t>先计算</w:t>
      </w:r>
      <w:proofErr w:type="spellStart"/>
      <w:r w:rsidR="0060536D">
        <w:rPr>
          <w:rFonts w:hint="eastAsia"/>
        </w:rPr>
        <w:t>AdReportSummary</w:t>
      </w:r>
      <w:proofErr w:type="spellEnd"/>
      <w:r w:rsidR="0060536D">
        <w:rPr>
          <w:rFonts w:hint="eastAsia"/>
        </w:rPr>
        <w:t>、</w:t>
      </w:r>
      <w:proofErr w:type="spellStart"/>
      <w:r w:rsidR="0060536D">
        <w:rPr>
          <w:rFonts w:hint="eastAsia"/>
        </w:rPr>
        <w:t>AdReportPromoterSummary</w:t>
      </w:r>
      <w:proofErr w:type="spellEnd"/>
      <w:r w:rsidR="0060536D">
        <w:rPr>
          <w:rFonts w:hint="eastAsia"/>
        </w:rPr>
        <w:t>、</w:t>
      </w:r>
      <w:proofErr w:type="spellStart"/>
      <w:r w:rsidR="0060536D">
        <w:rPr>
          <w:rFonts w:hint="eastAsia"/>
        </w:rPr>
        <w:t>AdReportDetail</w:t>
      </w:r>
      <w:proofErr w:type="spellEnd"/>
      <w:r w:rsidR="0060536D">
        <w:rPr>
          <w:rFonts w:hint="eastAsia"/>
        </w:rPr>
        <w:t>，再汇聚到</w:t>
      </w:r>
      <w:proofErr w:type="spellStart"/>
      <w:r w:rsidR="0060536D">
        <w:rPr>
          <w:rFonts w:hint="eastAsia"/>
        </w:rPr>
        <w:t>AdSlot</w:t>
      </w:r>
      <w:proofErr w:type="spellEnd"/>
      <w:r w:rsidR="0060536D">
        <w:rPr>
          <w:rFonts w:hint="eastAsia"/>
        </w:rPr>
        <w:t>、</w:t>
      </w:r>
      <w:proofErr w:type="spellStart"/>
      <w:r w:rsidR="0060536D">
        <w:rPr>
          <w:rFonts w:hint="eastAsia"/>
        </w:rPr>
        <w:t>AdOrder</w:t>
      </w:r>
      <w:proofErr w:type="spellEnd"/>
      <w:r w:rsidR="0060536D">
        <w:rPr>
          <w:rFonts w:hint="eastAsia"/>
        </w:rPr>
        <w:t>、</w:t>
      </w:r>
      <w:r w:rsidR="00CD3212">
        <w:rPr>
          <w:rFonts w:hint="eastAsia"/>
        </w:rPr>
        <w:t>App</w:t>
      </w:r>
      <w:r w:rsidR="00CD3212">
        <w:rPr>
          <w:rFonts w:hint="eastAsia"/>
        </w:rPr>
        <w:t>、</w:t>
      </w:r>
      <w:r w:rsidR="00CD3212">
        <w:rPr>
          <w:rFonts w:hint="eastAsia"/>
        </w:rPr>
        <w:t>Account</w:t>
      </w:r>
      <w:r w:rsidR="00386E15">
        <w:rPr>
          <w:rFonts w:hint="eastAsia"/>
        </w:rPr>
        <w:t>。</w:t>
      </w:r>
    </w:p>
    <w:p w:rsidR="001D103E" w:rsidRDefault="008C7953" w:rsidP="007621A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每日对</w:t>
      </w:r>
      <w:proofErr w:type="spellStart"/>
      <w:r>
        <w:rPr>
          <w:rFonts w:hint="eastAsia"/>
        </w:rPr>
        <w:t>RawLog</w:t>
      </w:r>
      <w:proofErr w:type="spellEnd"/>
      <w:r>
        <w:rPr>
          <w:rFonts w:hint="eastAsia"/>
        </w:rPr>
        <w:t>进行重新计算一次</w:t>
      </w:r>
      <w:r w:rsidR="0065356A">
        <w:rPr>
          <w:rFonts w:hint="eastAsia"/>
        </w:rPr>
        <w:t>，</w:t>
      </w:r>
      <w:r w:rsidR="003C4C87">
        <w:rPr>
          <w:rFonts w:hint="eastAsia"/>
        </w:rPr>
        <w:t>覆盖当天计算的数据。</w:t>
      </w:r>
    </w:p>
    <w:p w:rsidR="00813A67" w:rsidRDefault="00813A67" w:rsidP="007621A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Raw Log</w:t>
      </w:r>
      <w:r>
        <w:rPr>
          <w:rFonts w:hint="eastAsia"/>
        </w:rPr>
        <w:t>入库</w:t>
      </w:r>
      <w:r w:rsidR="00120014">
        <w:rPr>
          <w:rFonts w:hint="eastAsia"/>
        </w:rPr>
        <w:t>，并追加</w:t>
      </w:r>
      <w:r w:rsidR="00437F49">
        <w:rPr>
          <w:rFonts w:hint="eastAsia"/>
        </w:rPr>
        <w:t>附加信息。</w:t>
      </w:r>
      <w:r w:rsidR="00455882">
        <w:rPr>
          <w:rFonts w:hint="eastAsia"/>
        </w:rPr>
        <w:t>（</w:t>
      </w:r>
      <w:proofErr w:type="spellStart"/>
      <w:r w:rsidR="00455882">
        <w:rPr>
          <w:rFonts w:hint="eastAsia"/>
        </w:rPr>
        <w:t>MyISAM</w:t>
      </w:r>
      <w:proofErr w:type="spellEnd"/>
      <w:r w:rsidR="00455882">
        <w:rPr>
          <w:rFonts w:hint="eastAsia"/>
        </w:rPr>
        <w:t>）</w:t>
      </w:r>
    </w:p>
    <w:p w:rsidR="008B72EB" w:rsidRDefault="008B72EB" w:rsidP="007621A9">
      <w:pPr>
        <w:pStyle w:val="a3"/>
        <w:numPr>
          <w:ilvl w:val="1"/>
          <w:numId w:val="1"/>
        </w:numPr>
        <w:ind w:firstLineChars="0"/>
      </w:pPr>
    </w:p>
    <w:p w:rsidR="006341EF" w:rsidRDefault="006341EF" w:rsidP="006341EF">
      <w:pPr>
        <w:pStyle w:val="a3"/>
        <w:ind w:left="360" w:firstLineChars="0" w:firstLine="0"/>
      </w:pPr>
      <w:r>
        <w:rPr>
          <w:rFonts w:hint="eastAsia"/>
        </w:rPr>
        <w:t>Issues:</w:t>
      </w:r>
      <w:r w:rsidR="00092012">
        <w:rPr>
          <w:rFonts w:hint="eastAsia"/>
        </w:rPr>
        <w:t xml:space="preserve"> </w:t>
      </w:r>
    </w:p>
    <w:p w:rsidR="006341EF" w:rsidRDefault="006341EF" w:rsidP="006341E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测试期间如何快速看到数据</w:t>
      </w:r>
      <w:r w:rsidR="00DE47EC">
        <w:rPr>
          <w:rFonts w:hint="eastAsia"/>
        </w:rPr>
        <w:t xml:space="preserve">  </w:t>
      </w:r>
    </w:p>
    <w:p w:rsidR="008C7953" w:rsidRPr="00B449C6" w:rsidRDefault="008C7953" w:rsidP="001B46F3"/>
    <w:p w:rsidR="005159E1" w:rsidRDefault="00F56BB2" w:rsidP="005159E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库</w:t>
      </w:r>
      <w:r w:rsidR="005159E1">
        <w:rPr>
          <w:rFonts w:hint="eastAsia"/>
        </w:rPr>
        <w:t>详细设计</w:t>
      </w:r>
      <w:r w:rsidR="000161C9">
        <w:rPr>
          <w:rFonts w:hint="eastAsia"/>
        </w:rPr>
        <w:t xml:space="preserve"> </w:t>
      </w:r>
    </w:p>
    <w:p w:rsidR="00C055A0" w:rsidRDefault="00C055A0" w:rsidP="00C055A0">
      <w:r>
        <w:rPr>
          <w:rFonts w:hint="eastAsia"/>
        </w:rPr>
        <w:t>数据库我们使用</w:t>
      </w:r>
      <w:r>
        <w:rPr>
          <w:rFonts w:hint="eastAsia"/>
        </w:rPr>
        <w:t>MySQL</w:t>
      </w:r>
      <w:r w:rsidR="00C2133F">
        <w:rPr>
          <w:rFonts w:hint="eastAsia"/>
        </w:rPr>
        <w:t>，因为除日志</w:t>
      </w:r>
      <w:proofErr w:type="gramStart"/>
      <w:r w:rsidR="00C2133F">
        <w:rPr>
          <w:rFonts w:hint="eastAsia"/>
        </w:rPr>
        <w:t>外数据</w:t>
      </w:r>
      <w:proofErr w:type="gramEnd"/>
      <w:r w:rsidR="00C2133F">
        <w:rPr>
          <w:rFonts w:hint="eastAsia"/>
        </w:rPr>
        <w:t>规模不大，稳定性和性能更可靠，运维和优化技术相对成熟。存储引擎使用支持事务的</w:t>
      </w:r>
      <w:proofErr w:type="spellStart"/>
      <w:r w:rsidR="00C2133F">
        <w:rPr>
          <w:rFonts w:hint="eastAsia"/>
        </w:rPr>
        <w:t>InnoDB</w:t>
      </w:r>
      <w:proofErr w:type="spellEnd"/>
      <w:r w:rsidR="00C2133F">
        <w:rPr>
          <w:rFonts w:hint="eastAsia"/>
        </w:rPr>
        <w:t>，保证广告系统数据的一致性。</w:t>
      </w:r>
    </w:p>
    <w:p w:rsidR="00C2133F" w:rsidRPr="00C2133F" w:rsidRDefault="00C2133F" w:rsidP="00C055A0"/>
    <w:p w:rsidR="005159E1" w:rsidRDefault="005159E1" w:rsidP="005159E1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数据库</w:t>
      </w:r>
      <w:r w:rsidR="00F378A9">
        <w:rPr>
          <w:rFonts w:hint="eastAsia"/>
        </w:rPr>
        <w:t>ER</w:t>
      </w:r>
      <w:r w:rsidR="00F378A9">
        <w:rPr>
          <w:rFonts w:hint="eastAsia"/>
        </w:rPr>
        <w:t>关系</w:t>
      </w:r>
      <w:r>
        <w:rPr>
          <w:rFonts w:hint="eastAsia"/>
        </w:rPr>
        <w:t>设计</w:t>
      </w:r>
      <w:r w:rsidR="000161C9">
        <w:rPr>
          <w:rFonts w:hint="eastAsia"/>
        </w:rPr>
        <w:t xml:space="preserve"> </w:t>
      </w:r>
    </w:p>
    <w:p w:rsidR="00C055A0" w:rsidRDefault="00C055A0" w:rsidP="00C055A0">
      <w:pPr>
        <w:ind w:left="420"/>
      </w:pPr>
      <w:r>
        <w:rPr>
          <w:rFonts w:hint="eastAsia"/>
        </w:rPr>
        <w:t>账户和广告信息相关表</w:t>
      </w:r>
    </w:p>
    <w:p w:rsidR="000161C9" w:rsidRDefault="00FB5F92" w:rsidP="000161C9">
      <w:r>
        <w:rPr>
          <w:noProof/>
        </w:rPr>
        <w:drawing>
          <wp:inline distT="0" distB="0" distL="0" distR="0" wp14:anchorId="0771E311" wp14:editId="35A11AA2">
            <wp:extent cx="4323378" cy="4396435"/>
            <wp:effectExtent l="0" t="0" r="127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5488" cy="439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F51" w:rsidRDefault="00934F51" w:rsidP="000161C9"/>
    <w:p w:rsidR="00416F88" w:rsidRDefault="00416F88" w:rsidP="00F378A9">
      <w:pPr>
        <w:ind w:firstLine="420"/>
      </w:pPr>
    </w:p>
    <w:p w:rsidR="00F378A9" w:rsidRDefault="00F378A9" w:rsidP="00F378A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数据库表字段设计</w:t>
      </w:r>
      <w:r>
        <w:rPr>
          <w:rFonts w:hint="eastAsia"/>
        </w:rPr>
        <w:t xml:space="preserve"> </w:t>
      </w:r>
    </w:p>
    <w:p w:rsidR="00FD0762" w:rsidRDefault="00FD0762" w:rsidP="00FD0762">
      <w:r>
        <w:rPr>
          <w:rFonts w:hint="eastAsia"/>
        </w:rPr>
        <w:t>由于</w:t>
      </w:r>
      <w:r>
        <w:rPr>
          <w:rFonts w:hint="eastAsia"/>
        </w:rPr>
        <w:t>UFP</w:t>
      </w:r>
      <w:r>
        <w:rPr>
          <w:rFonts w:hint="eastAsia"/>
        </w:rPr>
        <w:t>目前只面对</w:t>
      </w:r>
      <w:r>
        <w:rPr>
          <w:rFonts w:hint="eastAsia"/>
        </w:rPr>
        <w:t>Publisher</w:t>
      </w:r>
      <w:r>
        <w:rPr>
          <w:rFonts w:hint="eastAsia"/>
        </w:rPr>
        <w:t>，用户角色较少，因此权限系统设计相对简单。</w:t>
      </w:r>
    </w:p>
    <w:p w:rsidR="00FD0762" w:rsidRDefault="00FD0762" w:rsidP="00FD0762"/>
    <w:tbl>
      <w:tblPr>
        <w:tblStyle w:val="a7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FC48A9" w:rsidTr="00FC48A9">
        <w:tc>
          <w:tcPr>
            <w:tcW w:w="8522" w:type="dxa"/>
            <w:shd w:val="clear" w:color="auto" w:fill="D9D9D9" w:themeFill="background1" w:themeFillShade="D9"/>
          </w:tcPr>
          <w:p w:rsidR="00FC48A9" w:rsidRDefault="00FC48A9" w:rsidP="000161C9"/>
        </w:tc>
      </w:tr>
      <w:tr w:rsidR="00FC48A9" w:rsidTr="00FC48A9">
        <w:tc>
          <w:tcPr>
            <w:tcW w:w="8522" w:type="dxa"/>
            <w:shd w:val="clear" w:color="auto" w:fill="D9D9D9" w:themeFill="background1" w:themeFillShade="D9"/>
          </w:tcPr>
          <w:p w:rsidR="00FC48A9" w:rsidRDefault="00FC48A9" w:rsidP="00FC48A9">
            <w:r>
              <w:t>C</w:t>
            </w:r>
            <w:r>
              <w:rPr>
                <w:rFonts w:hint="eastAsia"/>
              </w:rPr>
              <w:t xml:space="preserve">reate database </w:t>
            </w:r>
            <w:proofErr w:type="spellStart"/>
            <w:r w:rsidR="00C65DE0">
              <w:rPr>
                <w:rFonts w:hint="eastAsia"/>
              </w:rPr>
              <w:t>umeng_</w:t>
            </w:r>
            <w:r>
              <w:rPr>
                <w:rFonts w:hint="eastAsia"/>
              </w:rPr>
              <w:t>ufp</w:t>
            </w:r>
            <w:proofErr w:type="spellEnd"/>
            <w:r>
              <w:rPr>
                <w:rFonts w:hint="eastAsia"/>
              </w:rPr>
              <w:t>;</w:t>
            </w:r>
          </w:p>
          <w:p w:rsidR="00FC48A9" w:rsidRDefault="00FC48A9" w:rsidP="00FC48A9">
            <w:r>
              <w:t>U</w:t>
            </w:r>
            <w:r>
              <w:rPr>
                <w:rFonts w:hint="eastAsia"/>
              </w:rPr>
              <w:t xml:space="preserve">se </w:t>
            </w:r>
            <w:proofErr w:type="spellStart"/>
            <w:r w:rsidR="00C65DE0">
              <w:rPr>
                <w:rFonts w:hint="eastAsia"/>
              </w:rPr>
              <w:t>umeng_</w:t>
            </w:r>
            <w:r>
              <w:rPr>
                <w:rFonts w:hint="eastAsia"/>
              </w:rPr>
              <w:t>ufp</w:t>
            </w:r>
            <w:proofErr w:type="spellEnd"/>
            <w:r>
              <w:rPr>
                <w:rFonts w:hint="eastAsia"/>
              </w:rPr>
              <w:t>;</w:t>
            </w:r>
          </w:p>
          <w:p w:rsidR="00FC48A9" w:rsidRDefault="00FC48A9" w:rsidP="00FC48A9"/>
          <w:p w:rsidR="00FC48A9" w:rsidRDefault="00FC48A9" w:rsidP="00FC48A9">
            <w:r>
              <w:t>create table</w:t>
            </w:r>
            <w:r>
              <w:rPr>
                <w:rFonts w:hint="eastAsia"/>
              </w:rPr>
              <w:t xml:space="preserve"> account</w:t>
            </w:r>
            <w:r>
              <w:t xml:space="preserve"> </w:t>
            </w:r>
          </w:p>
          <w:p w:rsidR="00FC48A9" w:rsidRPr="00FC48A9" w:rsidRDefault="00FC48A9" w:rsidP="00FC48A9">
            <w:r>
              <w:rPr>
                <w:rFonts w:hint="eastAsia"/>
              </w:rPr>
              <w:t>(</w:t>
            </w:r>
          </w:p>
          <w:p w:rsidR="00FC48A9" w:rsidRDefault="00FC48A9" w:rsidP="00FC48A9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FC48A9" w:rsidRDefault="00FC48A9" w:rsidP="00FC48A9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FC48A9" w:rsidRDefault="00FC48A9" w:rsidP="00FC48A9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FC48A9" w:rsidRDefault="00FC48A9" w:rsidP="00FC48A9"/>
          <w:p w:rsidR="00FC48A9" w:rsidRPr="00FC48A9" w:rsidRDefault="00FC48A9" w:rsidP="00FC48A9">
            <w:r>
              <w:rPr>
                <w:rFonts w:hint="eastAsia"/>
              </w:rPr>
              <w:t xml:space="preserve">  email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64) not null comment </w:t>
            </w:r>
            <w:r>
              <w:t>‘</w:t>
            </w:r>
            <w:r>
              <w:rPr>
                <w:rFonts w:hint="eastAsia"/>
              </w:rPr>
              <w:t>账户地址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BA5289" w:rsidRDefault="00BA5289" w:rsidP="00BA5289">
            <w:r>
              <w:rPr>
                <w:rFonts w:hint="eastAsia"/>
              </w:rPr>
              <w:t xml:space="preserve">  password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64) not null comment </w:t>
            </w:r>
            <w:r>
              <w:t>‘</w:t>
            </w:r>
            <w:r>
              <w:rPr>
                <w:rFonts w:hint="eastAsia"/>
              </w:rPr>
              <w:t>密码，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后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BA5289" w:rsidRDefault="00BA5289" w:rsidP="00BA5289">
            <w:r>
              <w:rPr>
                <w:rFonts w:hint="eastAsia"/>
              </w:rPr>
              <w:t xml:space="preserve">  type </w:t>
            </w:r>
            <w:proofErr w:type="spellStart"/>
            <w:r w:rsidR="001267C9" w:rsidRPr="001267C9">
              <w:t>enum</w:t>
            </w:r>
            <w:proofErr w:type="spellEnd"/>
            <w:r w:rsidR="001267C9" w:rsidRPr="001267C9">
              <w:t>(</w:t>
            </w:r>
            <w:r w:rsidR="001267C9">
              <w:t>‘</w:t>
            </w:r>
            <w:proofErr w:type="spellStart"/>
            <w:r w:rsidR="001267C9">
              <w:rPr>
                <w:rFonts w:hint="eastAsia"/>
              </w:rPr>
              <w:t>admin</w:t>
            </w:r>
            <w:r w:rsidR="001267C9">
              <w:t>’</w:t>
            </w:r>
            <w:r w:rsidR="001267C9" w:rsidRPr="001267C9">
              <w:t>,'</w:t>
            </w:r>
            <w:r w:rsidR="001267C9">
              <w:rPr>
                <w:rFonts w:hint="eastAsia"/>
              </w:rPr>
              <w:t>admin_view</w:t>
            </w:r>
            <w:r w:rsidR="001267C9" w:rsidRPr="001267C9">
              <w:t>',</w:t>
            </w:r>
            <w:proofErr w:type="gramStart"/>
            <w:r w:rsidR="001267C9">
              <w:t>’</w:t>
            </w:r>
            <w:proofErr w:type="gramEnd"/>
            <w:r w:rsidR="001267C9">
              <w:rPr>
                <w:rFonts w:hint="eastAsia"/>
              </w:rPr>
              <w:t>admin_op</w:t>
            </w:r>
            <w:proofErr w:type="gramStart"/>
            <w:r w:rsidR="001267C9">
              <w:t>’</w:t>
            </w:r>
            <w:proofErr w:type="gramEnd"/>
            <w:r w:rsidR="001267C9">
              <w:rPr>
                <w:rFonts w:hint="eastAsia"/>
              </w:rPr>
              <w:t>,</w:t>
            </w:r>
            <w:r w:rsidR="001267C9" w:rsidRPr="001267C9">
              <w:t>'</w:t>
            </w:r>
            <w:r w:rsidR="001267C9">
              <w:rPr>
                <w:rFonts w:hint="eastAsia"/>
              </w:rPr>
              <w:t>publisher</w:t>
            </w:r>
            <w:proofErr w:type="spellEnd"/>
            <w:r w:rsidR="001267C9" w:rsidRPr="001267C9">
              <w:t>')</w:t>
            </w:r>
            <w:r>
              <w:rPr>
                <w:rFonts w:hint="eastAsia"/>
              </w:rPr>
              <w:t xml:space="preserve"> not null comment </w:t>
            </w:r>
            <w:r>
              <w:t>‘</w:t>
            </w:r>
            <w:r w:rsidR="001267C9">
              <w:rPr>
                <w:rFonts w:hint="eastAsia"/>
              </w:rPr>
              <w:t>用户组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FC48A9" w:rsidRPr="00BA5289" w:rsidRDefault="00FC48A9" w:rsidP="00FC48A9"/>
          <w:p w:rsidR="00FC48A9" w:rsidRDefault="00FC48A9" w:rsidP="00FC48A9">
            <w:r>
              <w:t xml:space="preserve">  </w:t>
            </w:r>
            <w:r>
              <w:rPr>
                <w:rFonts w:hint="eastAsia"/>
              </w:rPr>
              <w:t xml:space="preserve">name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>
              <w:rPr>
                <w:rFonts w:hint="eastAsia"/>
              </w:rPr>
              <w:t>账户名称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306A5A" w:rsidRDefault="00306A5A" w:rsidP="00306A5A">
            <w:r>
              <w:t xml:space="preserve">  </w:t>
            </w:r>
            <w:r>
              <w:rPr>
                <w:rFonts w:hint="eastAsia"/>
              </w:rPr>
              <w:t>phon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电话或手机</w:t>
            </w:r>
            <w:r>
              <w:t>’,</w:t>
            </w:r>
          </w:p>
          <w:p w:rsidR="00306A5A" w:rsidRDefault="00306A5A" w:rsidP="00306A5A">
            <w:r>
              <w:t xml:space="preserve">  </w:t>
            </w:r>
            <w:r>
              <w:rPr>
                <w:rFonts w:hint="eastAsia"/>
              </w:rPr>
              <w:t>info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128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更多信息</w:t>
            </w:r>
            <w:r>
              <w:t>’,</w:t>
            </w:r>
          </w:p>
          <w:p w:rsidR="00FC48A9" w:rsidRDefault="00FC48A9" w:rsidP="00FC48A9">
            <w:r>
              <w:t xml:space="preserve">  </w:t>
            </w:r>
            <w:proofErr w:type="spellStart"/>
            <w:r>
              <w:rPr>
                <w:rFonts w:hint="eastAsia"/>
              </w:rPr>
              <w:t>logo_url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128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 w:rsidR="00306A5A">
              <w:rPr>
                <w:rFonts w:hint="eastAsia"/>
              </w:rPr>
              <w:t>账户定制的</w:t>
            </w:r>
            <w:r w:rsidR="00306A5A">
              <w:rPr>
                <w:rFonts w:hint="eastAsia"/>
              </w:rPr>
              <w:t>Logo</w:t>
            </w:r>
            <w:r w:rsidR="00306A5A">
              <w:rPr>
                <w:rFonts w:hint="eastAsia"/>
              </w:rPr>
              <w:t>地址</w:t>
            </w:r>
            <w:r>
              <w:t>’,</w:t>
            </w:r>
          </w:p>
          <w:p w:rsidR="00FC48A9" w:rsidRDefault="00FC48A9" w:rsidP="00FC48A9"/>
          <w:p w:rsidR="00306A5A" w:rsidRDefault="00306A5A" w:rsidP="00306A5A">
            <w:r>
              <w:t xml:space="preserve">  </w:t>
            </w:r>
            <w:proofErr w:type="spellStart"/>
            <w:r>
              <w:rPr>
                <w:rFonts w:hint="eastAsia"/>
              </w:rPr>
              <w:t>last_login_time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306A5A" w:rsidRDefault="00306A5A" w:rsidP="00306A5A">
            <w:r>
              <w:t xml:space="preserve">  </w:t>
            </w:r>
            <w:proofErr w:type="spellStart"/>
            <w:r>
              <w:rPr>
                <w:rFonts w:hint="eastAsia"/>
              </w:rPr>
              <w:t>login_times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,</w:t>
            </w:r>
          </w:p>
          <w:p w:rsidR="00306A5A" w:rsidRPr="00306A5A" w:rsidRDefault="00306A5A" w:rsidP="00FC48A9"/>
          <w:p w:rsidR="00FC48A9" w:rsidRDefault="00FC48A9" w:rsidP="00FC48A9">
            <w:r>
              <w:t xml:space="preserve">  PRIMARY KEY  (`id`)</w:t>
            </w:r>
          </w:p>
          <w:p w:rsidR="00FC48A9" w:rsidRDefault="00FC48A9" w:rsidP="00FC48A9">
            <w:r>
              <w:t xml:space="preserve">  ) ENGINE=</w:t>
            </w:r>
            <w:r w:rsidR="004C47B6">
              <w:t xml:space="preserve"> </w:t>
            </w:r>
            <w:proofErr w:type="spellStart"/>
            <w:r w:rsidR="004C47B6" w:rsidRPr="004C47B6">
              <w:t>InnoDB</w:t>
            </w:r>
            <w:proofErr w:type="spellEnd"/>
            <w:r w:rsidR="004C47B6" w:rsidRPr="004C47B6">
              <w:t xml:space="preserve"> </w:t>
            </w:r>
            <w:r>
              <w:t>DEFAULT CHARSET=utf8 COLLATE=utf8_unicode_ci;</w:t>
            </w:r>
          </w:p>
          <w:p w:rsidR="001267C9" w:rsidRDefault="001267C9" w:rsidP="001267C9"/>
          <w:p w:rsidR="001267C9" w:rsidRDefault="001267C9" w:rsidP="001267C9">
            <w:r>
              <w:t>create table</w:t>
            </w:r>
            <w:r>
              <w:rPr>
                <w:rFonts w:hint="eastAsia"/>
              </w:rPr>
              <w:t xml:space="preserve"> role</w:t>
            </w:r>
            <w:r>
              <w:t xml:space="preserve"> </w:t>
            </w:r>
          </w:p>
          <w:p w:rsidR="001267C9" w:rsidRPr="00FC48A9" w:rsidRDefault="001267C9" w:rsidP="001267C9">
            <w:r>
              <w:rPr>
                <w:rFonts w:hint="eastAsia"/>
              </w:rPr>
              <w:t>(</w:t>
            </w:r>
          </w:p>
          <w:p w:rsidR="001267C9" w:rsidRDefault="001267C9" w:rsidP="001267C9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1267C9" w:rsidRDefault="001267C9" w:rsidP="001267C9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267C9" w:rsidRDefault="001267C9" w:rsidP="001267C9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267C9" w:rsidRPr="00FC48A9" w:rsidRDefault="001267C9" w:rsidP="001267C9"/>
          <w:p w:rsidR="001267C9" w:rsidRDefault="001267C9" w:rsidP="001267C9">
            <w:r>
              <w:t xml:space="preserve">  </w:t>
            </w:r>
            <w:r>
              <w:rPr>
                <w:rFonts w:hint="eastAsia"/>
              </w:rPr>
              <w:t xml:space="preserve">type </w:t>
            </w:r>
            <w:proofErr w:type="spellStart"/>
            <w:r w:rsidRPr="001267C9">
              <w:t>enum</w:t>
            </w:r>
            <w:proofErr w:type="spellEnd"/>
            <w:r w:rsidRPr="001267C9">
              <w:t>(</w:t>
            </w:r>
            <w:r>
              <w:t>‘</w:t>
            </w:r>
            <w:proofErr w:type="spellStart"/>
            <w:r>
              <w:rPr>
                <w:rFonts w:hint="eastAsia"/>
              </w:rPr>
              <w:t>admin</w:t>
            </w:r>
            <w:r>
              <w:t>’</w:t>
            </w:r>
            <w:r w:rsidRPr="001267C9">
              <w:t>,'</w:t>
            </w:r>
            <w:r>
              <w:rPr>
                <w:rFonts w:hint="eastAsia"/>
              </w:rPr>
              <w:t>admin_view</w:t>
            </w:r>
            <w:r w:rsidRPr="001267C9">
              <w:t>',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admin_op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,</w:t>
            </w:r>
            <w:r w:rsidRPr="001267C9">
              <w:t>'</w:t>
            </w:r>
            <w:r>
              <w:rPr>
                <w:rFonts w:hint="eastAsia"/>
              </w:rPr>
              <w:t>publisher</w:t>
            </w:r>
            <w:proofErr w:type="spellEnd"/>
            <w:r w:rsidRPr="001267C9">
              <w:t>')</w:t>
            </w:r>
            <w:r>
              <w:rPr>
                <w:rFonts w:hint="eastAsia"/>
              </w:rPr>
              <w:t xml:space="preserve"> not null comment </w:t>
            </w:r>
            <w:r>
              <w:t>‘</w:t>
            </w:r>
            <w:r>
              <w:rPr>
                <w:rFonts w:hint="eastAsia"/>
              </w:rPr>
              <w:t>用户组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1267C9" w:rsidRPr="00BA5289" w:rsidRDefault="001267C9" w:rsidP="001267C9">
            <w:r>
              <w:rPr>
                <w:rFonts w:hint="eastAsia"/>
              </w:rPr>
              <w:t xml:space="preserve">  permission </w:t>
            </w:r>
            <w:proofErr w:type="spellStart"/>
            <w:r>
              <w:rPr>
                <w:rFonts w:hint="eastAsia"/>
              </w:rPr>
              <w:t>vachar</w:t>
            </w:r>
            <w:proofErr w:type="spellEnd"/>
            <w:r>
              <w:rPr>
                <w:rFonts w:hint="eastAsia"/>
              </w:rPr>
              <w:t xml:space="preserve">(128) comment </w:t>
            </w:r>
            <w:r>
              <w:t>‘</w:t>
            </w:r>
            <w:r>
              <w:rPr>
                <w:rFonts w:hint="eastAsia"/>
              </w:rPr>
              <w:t>权限设置</w:t>
            </w:r>
            <w:r>
              <w:t>’,</w:t>
            </w:r>
          </w:p>
          <w:p w:rsidR="001267C9" w:rsidRDefault="001267C9" w:rsidP="001267C9"/>
          <w:p w:rsidR="001267C9" w:rsidRDefault="001267C9" w:rsidP="001267C9">
            <w:r>
              <w:t xml:space="preserve">  PRIMARY KEY  (`id`)</w:t>
            </w:r>
          </w:p>
          <w:p w:rsidR="001267C9" w:rsidRDefault="001267C9" w:rsidP="001267C9">
            <w:r>
              <w:t>) ENGINE=</w:t>
            </w:r>
            <w:r w:rsidR="00B104BE" w:rsidRPr="004C47B6">
              <w:t xml:space="preserve"> </w:t>
            </w:r>
            <w:proofErr w:type="spellStart"/>
            <w:r w:rsidR="00B104BE" w:rsidRPr="004C47B6">
              <w:t>InnoDB</w:t>
            </w:r>
            <w:proofErr w:type="spellEnd"/>
            <w:r w:rsidR="00B104BE" w:rsidRPr="004C47B6">
              <w:t xml:space="preserve"> </w:t>
            </w:r>
            <w:r>
              <w:t>DEFAULT CHARSET=utf8 COLLATE=utf8_unicode_ci;</w:t>
            </w:r>
          </w:p>
          <w:p w:rsidR="00FC48A9" w:rsidRDefault="00FC48A9" w:rsidP="00FC48A9"/>
          <w:p w:rsidR="00FC48A9" w:rsidRDefault="00FC48A9" w:rsidP="00FC48A9">
            <w:r>
              <w:t>create table</w:t>
            </w:r>
            <w:r>
              <w:rPr>
                <w:rFonts w:hint="eastAsia"/>
              </w:rPr>
              <w:t xml:space="preserve"> app</w:t>
            </w:r>
            <w:r>
              <w:t xml:space="preserve"> </w:t>
            </w:r>
          </w:p>
          <w:p w:rsidR="00FC48A9" w:rsidRPr="00FC48A9" w:rsidRDefault="00FC48A9" w:rsidP="00FC48A9">
            <w:r>
              <w:rPr>
                <w:rFonts w:hint="eastAsia"/>
              </w:rPr>
              <w:t>(</w:t>
            </w:r>
          </w:p>
          <w:p w:rsidR="00FC48A9" w:rsidRDefault="00FC48A9" w:rsidP="00FC48A9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FC48A9" w:rsidRDefault="00FC48A9" w:rsidP="00FC48A9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FC48A9" w:rsidRDefault="00FC48A9" w:rsidP="00FC48A9">
            <w:r>
              <w:lastRenderedPageBreak/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FC48A9" w:rsidRPr="00FC48A9" w:rsidRDefault="00FC48A9" w:rsidP="00FC48A9"/>
          <w:p w:rsidR="00FC48A9" w:rsidRDefault="00FC48A9" w:rsidP="00FC48A9">
            <w:r>
              <w:t xml:space="preserve">  </w:t>
            </w:r>
            <w:proofErr w:type="spellStart"/>
            <w:r>
              <w:t>app_key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应用的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与</w:t>
            </w:r>
            <w:proofErr w:type="spellStart"/>
            <w:r>
              <w:rPr>
                <w:rFonts w:hint="eastAsia"/>
              </w:rPr>
              <w:t>umeng</w:t>
            </w:r>
            <w:proofErr w:type="spellEnd"/>
            <w:r>
              <w:rPr>
                <w:rFonts w:hint="eastAsia"/>
              </w:rPr>
              <w:t>主站对应或新的</w:t>
            </w:r>
            <w:r>
              <w:t>’,</w:t>
            </w:r>
          </w:p>
          <w:p w:rsidR="00FC48A9" w:rsidRDefault="00FC48A9" w:rsidP="00FC48A9">
            <w:r>
              <w:t xml:space="preserve">  </w:t>
            </w:r>
            <w:r w:rsidR="00372EEF">
              <w:rPr>
                <w:rFonts w:hint="eastAsia"/>
              </w:rPr>
              <w:t xml:space="preserve">platform </w:t>
            </w:r>
            <w:proofErr w:type="spellStart"/>
            <w:r w:rsidR="00372EEF" w:rsidRPr="001267C9">
              <w:t>enum</w:t>
            </w:r>
            <w:proofErr w:type="spellEnd"/>
            <w:r w:rsidR="00372EEF" w:rsidRPr="001267C9">
              <w:t>(</w:t>
            </w:r>
            <w:r w:rsidR="00372EEF">
              <w:t>‘</w:t>
            </w:r>
            <w:r w:rsidR="00BE1447">
              <w:rPr>
                <w:rFonts w:hint="eastAsia"/>
              </w:rPr>
              <w:t>android</w:t>
            </w:r>
            <w:r w:rsidR="00BE1447">
              <w:t>’</w:t>
            </w:r>
            <w:r w:rsidR="00372EEF" w:rsidRPr="001267C9">
              <w:t>,'</w:t>
            </w:r>
            <w:proofErr w:type="spellStart"/>
            <w:r w:rsidR="00BE1447">
              <w:rPr>
                <w:rFonts w:hint="eastAsia"/>
              </w:rPr>
              <w:t>ios</w:t>
            </w:r>
            <w:proofErr w:type="spellEnd"/>
            <w:r w:rsidR="00372EEF" w:rsidRPr="001267C9">
              <w:t>')</w:t>
            </w:r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android/</w:t>
            </w:r>
            <w:proofErr w:type="spellStart"/>
            <w:r>
              <w:rPr>
                <w:rFonts w:hint="eastAsia"/>
              </w:rPr>
              <w:t>ios</w:t>
            </w:r>
            <w:proofErr w:type="spellEnd"/>
            <w:r>
              <w:t>’,</w:t>
            </w:r>
          </w:p>
          <w:p w:rsidR="00FC48A9" w:rsidRDefault="00FC48A9" w:rsidP="00FC48A9">
            <w:r>
              <w:t xml:space="preserve">  </w:t>
            </w:r>
            <w:r>
              <w:rPr>
                <w:rFonts w:hint="eastAsia"/>
              </w:rPr>
              <w:t xml:space="preserve">name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not null comment </w:t>
            </w:r>
            <w:r>
              <w:t>‘</w:t>
            </w:r>
            <w:r>
              <w:rPr>
                <w:rFonts w:hint="eastAsia"/>
              </w:rPr>
              <w:t>应用名称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FC48A9" w:rsidRDefault="00FC48A9" w:rsidP="00FC48A9"/>
          <w:p w:rsidR="00FC48A9" w:rsidRDefault="00FC48A9" w:rsidP="00FC48A9">
            <w:r>
              <w:t xml:space="preserve">  PRIMARY KEY  (`id`)</w:t>
            </w:r>
          </w:p>
          <w:p w:rsidR="00FC48A9" w:rsidRDefault="00FC48A9" w:rsidP="00FC48A9">
            <w:r>
              <w:t xml:space="preserve">  ) ENGINE=</w:t>
            </w:r>
            <w:r w:rsidR="00A1026B" w:rsidRPr="004C47B6">
              <w:t xml:space="preserve"> </w:t>
            </w:r>
            <w:proofErr w:type="spellStart"/>
            <w:r w:rsidR="00A1026B" w:rsidRPr="004C47B6">
              <w:t>InnoDB</w:t>
            </w:r>
            <w:proofErr w:type="spellEnd"/>
            <w:r w:rsidR="00A1026B" w:rsidRPr="004C47B6">
              <w:t xml:space="preserve"> </w:t>
            </w:r>
            <w:r>
              <w:t>DEFAULT CHARSET=utf8 COLLATE=utf8_unicode_ci;</w:t>
            </w:r>
          </w:p>
          <w:p w:rsidR="00995B19" w:rsidRDefault="00995B19" w:rsidP="00995B19"/>
          <w:p w:rsidR="00995B19" w:rsidRDefault="00995B19" w:rsidP="00995B19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ad_slot</w:t>
            </w:r>
            <w:proofErr w:type="spellEnd"/>
            <w:r>
              <w:t xml:space="preserve"> </w:t>
            </w:r>
          </w:p>
          <w:p w:rsidR="00995B19" w:rsidRPr="00FC48A9" w:rsidRDefault="00995B19" w:rsidP="00995B19">
            <w:r>
              <w:rPr>
                <w:rFonts w:hint="eastAsia"/>
              </w:rPr>
              <w:t>(</w:t>
            </w:r>
          </w:p>
          <w:p w:rsidR="00995B19" w:rsidRDefault="00995B19" w:rsidP="00995B19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995B19" w:rsidRDefault="00995B19" w:rsidP="00995B19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995B19" w:rsidRDefault="00995B19" w:rsidP="00995B19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995B19" w:rsidRPr="00FC48A9" w:rsidRDefault="00995B19" w:rsidP="00995B19"/>
          <w:p w:rsidR="00FE0572" w:rsidRDefault="00FE0572" w:rsidP="00FE0572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pp_id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所属应用</w:t>
            </w:r>
            <w:r>
              <w:t>’,</w:t>
            </w:r>
          </w:p>
          <w:p w:rsidR="00C377F6" w:rsidRPr="00C377F6" w:rsidRDefault="00995B19" w:rsidP="00C377F6">
            <w:r>
              <w:t xml:space="preserve">  </w:t>
            </w:r>
            <w:r w:rsidR="00C377F6">
              <w:rPr>
                <w:rFonts w:hint="eastAsia"/>
              </w:rPr>
              <w:t xml:space="preserve">name </w:t>
            </w:r>
            <w:proofErr w:type="spellStart"/>
            <w:r w:rsidR="00C377F6">
              <w:rPr>
                <w:rFonts w:hint="eastAsia"/>
              </w:rPr>
              <w:t>varchar</w:t>
            </w:r>
            <w:proofErr w:type="spellEnd"/>
            <w:r w:rsidR="00C377F6">
              <w:rPr>
                <w:rFonts w:hint="eastAsia"/>
              </w:rPr>
              <w:t xml:space="preserve">(32) not null comment </w:t>
            </w:r>
            <w:r w:rsidR="00C377F6">
              <w:t>‘</w:t>
            </w:r>
            <w:r w:rsidR="00A404A8">
              <w:rPr>
                <w:rFonts w:hint="eastAsia"/>
              </w:rPr>
              <w:t>广告位名称</w:t>
            </w:r>
            <w:r w:rsidR="00C377F6">
              <w:t>’</w:t>
            </w:r>
            <w:r w:rsidR="00C377F6">
              <w:rPr>
                <w:rFonts w:hint="eastAsia"/>
              </w:rPr>
              <w:t>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size_landing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入口尺寸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size_content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 w:rsidR="00FE0572">
              <w:t xml:space="preserve">) 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内容尺寸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r w:rsidR="00F568FC">
              <w:rPr>
                <w:rFonts w:hint="eastAsia"/>
              </w:rPr>
              <w:t xml:space="preserve">platform </w:t>
            </w:r>
            <w:proofErr w:type="spellStart"/>
            <w:r w:rsidR="00F568FC" w:rsidRPr="001267C9">
              <w:t>enum</w:t>
            </w:r>
            <w:proofErr w:type="spellEnd"/>
            <w:r w:rsidR="00F568FC" w:rsidRPr="001267C9">
              <w:t>(</w:t>
            </w:r>
            <w:r w:rsidR="00F568FC">
              <w:t>‘</w:t>
            </w:r>
            <w:r w:rsidR="00F568FC">
              <w:rPr>
                <w:rFonts w:hint="eastAsia"/>
              </w:rPr>
              <w:t>android</w:t>
            </w:r>
            <w:r w:rsidR="00F568FC">
              <w:t>’</w:t>
            </w:r>
            <w:r w:rsidR="00F568FC" w:rsidRPr="001267C9">
              <w:t>,'</w:t>
            </w:r>
            <w:proofErr w:type="spellStart"/>
            <w:r w:rsidR="00F568FC">
              <w:rPr>
                <w:rFonts w:hint="eastAsia"/>
              </w:rPr>
              <w:t>ios</w:t>
            </w:r>
            <w:proofErr w:type="spellEnd"/>
            <w:r w:rsidR="00F568FC" w:rsidRPr="001267C9">
              <w:t>')</w:t>
            </w:r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平台</w:t>
            </w:r>
            <w:r>
              <w:t>’,</w:t>
            </w:r>
          </w:p>
          <w:p w:rsidR="001F7AE1" w:rsidRDefault="00A404A8" w:rsidP="00A404A8">
            <w:r>
              <w:t xml:space="preserve">  </w:t>
            </w:r>
          </w:p>
          <w:p w:rsidR="00A404A8" w:rsidRDefault="00A404A8" w:rsidP="00A404A8">
            <w:r>
              <w:t xml:space="preserve">  </w:t>
            </w:r>
            <w:r>
              <w:rPr>
                <w:rFonts w:hint="eastAsia"/>
              </w:rPr>
              <w:t>styl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样式</w:t>
            </w:r>
            <w:r>
              <w:t>’,</w:t>
            </w:r>
          </w:p>
          <w:p w:rsidR="00222FD8" w:rsidRDefault="00A404A8" w:rsidP="00222FD8">
            <w:r>
              <w:t xml:space="preserve">  </w:t>
            </w:r>
            <w:r w:rsidR="00222FD8">
              <w:rPr>
                <w:rFonts w:hint="eastAsia"/>
              </w:rPr>
              <w:t>device</w:t>
            </w:r>
            <w:r w:rsidR="00222FD8">
              <w:t xml:space="preserve"> </w:t>
            </w:r>
            <w:proofErr w:type="spellStart"/>
            <w:r w:rsidR="00222FD8">
              <w:t>varchar</w:t>
            </w:r>
            <w:proofErr w:type="spellEnd"/>
            <w:r w:rsidR="00222FD8">
              <w:t>(</w:t>
            </w:r>
            <w:r w:rsidR="00222FD8">
              <w:rPr>
                <w:rFonts w:hint="eastAsia"/>
              </w:rPr>
              <w:t>32</w:t>
            </w:r>
            <w:r w:rsidR="00222FD8">
              <w:t xml:space="preserve">) </w:t>
            </w:r>
            <w:r w:rsidR="00222FD8">
              <w:rPr>
                <w:rFonts w:hint="eastAsia"/>
              </w:rPr>
              <w:t xml:space="preserve">comment </w:t>
            </w:r>
            <w:r w:rsidR="00222FD8">
              <w:t>‘</w:t>
            </w:r>
            <w:r w:rsidR="00222FD8">
              <w:rPr>
                <w:rFonts w:hint="eastAsia"/>
              </w:rPr>
              <w:t>子平台、适用设备</w:t>
            </w:r>
            <w:r w:rsidR="00222FD8">
              <w:t>’,</w:t>
            </w:r>
          </w:p>
          <w:p w:rsidR="00A404A8" w:rsidRDefault="00A404A8" w:rsidP="00222FD8">
            <w:pPr>
              <w:ind w:firstLineChars="100" w:firstLine="210"/>
            </w:pPr>
            <w:r>
              <w:rPr>
                <w:rFonts w:hint="eastAsia"/>
              </w:rPr>
              <w:t>channel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适用渠道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r>
              <w:rPr>
                <w:rFonts w:hint="eastAsia"/>
              </w:rPr>
              <w:t>area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适用地域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r>
              <w:rPr>
                <w:rFonts w:hint="eastAsia"/>
              </w:rPr>
              <w:t>timeslot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适用时段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 w:rsidR="00567EC1">
              <w:rPr>
                <w:rFonts w:hint="eastAsia"/>
              </w:rPr>
              <w:t>display_</w:t>
            </w:r>
            <w:r>
              <w:rPr>
                <w:rFonts w:hint="eastAsia"/>
              </w:rPr>
              <w:t>rate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出现概率</w:t>
            </w:r>
            <w:r>
              <w:t>’,</w:t>
            </w:r>
          </w:p>
          <w:p w:rsidR="001F7AE1" w:rsidRDefault="001F7AE1" w:rsidP="00A404A8"/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enable_xp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是否接入交换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xp_rat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交换比例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xp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交换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enable_adnet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是否接入广告网络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adnet_rat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广告网络比例</w:t>
            </w:r>
            <w:r>
              <w:t>’,</w:t>
            </w:r>
          </w:p>
          <w:p w:rsidR="00A404A8" w:rsidRDefault="00A404A8" w:rsidP="00A404A8">
            <w:r>
              <w:t xml:space="preserve">  </w:t>
            </w:r>
            <w:proofErr w:type="spellStart"/>
            <w:r>
              <w:rPr>
                <w:rFonts w:hint="eastAsia"/>
              </w:rPr>
              <w:t>adnet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广告网络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09757C" w:rsidRPr="00600BC5" w:rsidRDefault="0009757C" w:rsidP="00A404A8"/>
          <w:p w:rsidR="0009757C" w:rsidRDefault="0009757C" w:rsidP="0009757C">
            <w:r>
              <w:rPr>
                <w:rFonts w:hint="eastAsia"/>
              </w:rPr>
              <w:t xml:space="preserve">  statu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 w:rsidR="008834F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 w:rsidR="00B32968">
              <w:rPr>
                <w:rFonts w:hint="eastAsia"/>
              </w:rPr>
              <w:t>状态</w:t>
            </w:r>
            <w:r>
              <w:t>’,</w:t>
            </w:r>
          </w:p>
          <w:p w:rsidR="0009757C" w:rsidRDefault="0009757C" w:rsidP="00995B19"/>
          <w:p w:rsidR="00995B19" w:rsidRDefault="00995B19" w:rsidP="00995B19">
            <w:r>
              <w:t xml:space="preserve">  PRIMARY KEY  (`id`)</w:t>
            </w:r>
          </w:p>
          <w:p w:rsidR="00995B19" w:rsidRDefault="00995B19" w:rsidP="00995B19">
            <w:r>
              <w:t xml:space="preserve">  ) ENGINE=</w:t>
            </w:r>
            <w:r w:rsidR="00506D07" w:rsidRPr="004C47B6">
              <w:t xml:space="preserve"> </w:t>
            </w:r>
            <w:proofErr w:type="spellStart"/>
            <w:r w:rsidR="00506D07" w:rsidRPr="004C47B6">
              <w:t>InnoDB</w:t>
            </w:r>
            <w:proofErr w:type="spellEnd"/>
            <w:r w:rsidR="00506D07" w:rsidRPr="004C47B6">
              <w:t xml:space="preserve"> </w:t>
            </w:r>
            <w:r>
              <w:t>DEFAULT CHARSET=utf8 COLLATE=utf8_unicode_ci;</w:t>
            </w:r>
          </w:p>
          <w:p w:rsidR="00581E80" w:rsidRDefault="00581E80" w:rsidP="00581E80"/>
          <w:p w:rsidR="00581E80" w:rsidRDefault="00581E80" w:rsidP="00581E80">
            <w:r>
              <w:t>create table</w:t>
            </w:r>
            <w:r>
              <w:rPr>
                <w:rFonts w:hint="eastAsia"/>
              </w:rPr>
              <w:t xml:space="preserve"> ad</w:t>
            </w:r>
            <w:r>
              <w:t xml:space="preserve"> </w:t>
            </w:r>
          </w:p>
          <w:p w:rsidR="00581E80" w:rsidRPr="00FC48A9" w:rsidRDefault="00581E80" w:rsidP="00581E80">
            <w:r>
              <w:rPr>
                <w:rFonts w:hint="eastAsia"/>
              </w:rPr>
              <w:t>(</w:t>
            </w:r>
          </w:p>
          <w:p w:rsidR="00581E80" w:rsidRDefault="00581E80" w:rsidP="00581E80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581E80" w:rsidRDefault="00581E80" w:rsidP="00581E80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81E80" w:rsidRDefault="00581E80" w:rsidP="00581E80">
            <w:r>
              <w:lastRenderedPageBreak/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81E80" w:rsidRPr="00FC48A9" w:rsidRDefault="00581E80" w:rsidP="00581E80"/>
          <w:p w:rsidR="00581E80" w:rsidRPr="00C377F6" w:rsidRDefault="00581E80" w:rsidP="00581E80">
            <w:r>
              <w:t xml:space="preserve">  </w:t>
            </w:r>
            <w:r>
              <w:rPr>
                <w:rFonts w:hint="eastAsia"/>
              </w:rPr>
              <w:t xml:space="preserve">name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not null comment </w:t>
            </w:r>
            <w:r>
              <w:t>‘</w:t>
            </w:r>
            <w:r w:rsidR="0048417F">
              <w:rPr>
                <w:rFonts w:hint="eastAsia"/>
              </w:rPr>
              <w:t>广告</w:t>
            </w:r>
            <w:r>
              <w:rPr>
                <w:rFonts w:hint="eastAsia"/>
              </w:rPr>
              <w:t>名称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581E80" w:rsidRDefault="00581E80" w:rsidP="00581E80">
            <w:r>
              <w:t xml:space="preserve">  </w:t>
            </w:r>
            <w:r>
              <w:rPr>
                <w:rFonts w:hint="eastAsia"/>
              </w:rPr>
              <w:t>siz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尺寸</w:t>
            </w:r>
            <w:r>
              <w:t>’,</w:t>
            </w:r>
          </w:p>
          <w:p w:rsidR="00581E80" w:rsidRDefault="00581E80" w:rsidP="00581E80">
            <w:r>
              <w:t xml:space="preserve">  </w:t>
            </w:r>
            <w:r w:rsidR="00856ECE">
              <w:rPr>
                <w:rFonts w:hint="eastAsia"/>
              </w:rPr>
              <w:t>typ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 w:rsidR="00856ECE">
              <w:rPr>
                <w:rFonts w:hint="eastAsia"/>
              </w:rPr>
              <w:t>类型</w:t>
            </w:r>
            <w:r>
              <w:t>’,</w:t>
            </w:r>
          </w:p>
          <w:p w:rsidR="00222FD8" w:rsidRDefault="00222FD8" w:rsidP="00222FD8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d_order_id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所属订单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581E80" w:rsidRDefault="00222FD8" w:rsidP="00222FD8">
            <w:r>
              <w:t xml:space="preserve">  </w:t>
            </w:r>
            <w:r>
              <w:rPr>
                <w:rFonts w:hint="eastAsia"/>
              </w:rPr>
              <w:t>prior</w:t>
            </w:r>
            <w:r w:rsidR="00581E80">
              <w:t xml:space="preserve"> </w:t>
            </w:r>
            <w:proofErr w:type="spellStart"/>
            <w:r w:rsidR="00581E80">
              <w:t>varchar</w:t>
            </w:r>
            <w:proofErr w:type="spellEnd"/>
            <w:r w:rsidR="00581E80">
              <w:t>(</w:t>
            </w:r>
            <w:r w:rsidR="00581E80">
              <w:rPr>
                <w:rFonts w:hint="eastAsia"/>
              </w:rPr>
              <w:t>32</w:t>
            </w:r>
            <w:r w:rsidR="00581E80">
              <w:t xml:space="preserve">) </w:t>
            </w:r>
            <w:r w:rsidR="00581E80">
              <w:rPr>
                <w:rFonts w:hint="eastAsia"/>
              </w:rPr>
              <w:t xml:space="preserve">comment </w:t>
            </w:r>
            <w:r w:rsidR="00581E80">
              <w:t>‘</w:t>
            </w:r>
            <w:r>
              <w:rPr>
                <w:rFonts w:hint="eastAsia"/>
              </w:rPr>
              <w:t>优先级</w:t>
            </w:r>
            <w:r w:rsidR="00581E80">
              <w:t>’,</w:t>
            </w:r>
          </w:p>
          <w:p w:rsidR="00222FD8" w:rsidRDefault="00581E80" w:rsidP="00222FD8">
            <w:r>
              <w:t xml:space="preserve">  </w:t>
            </w:r>
            <w:proofErr w:type="spellStart"/>
            <w:r w:rsidR="00222FD8">
              <w:rPr>
                <w:rFonts w:hint="eastAsia"/>
              </w:rPr>
              <w:t>start_time</w:t>
            </w:r>
            <w:proofErr w:type="spellEnd"/>
            <w:r w:rsidR="00222FD8">
              <w:t xml:space="preserve"> </w:t>
            </w:r>
            <w:proofErr w:type="spellStart"/>
            <w:r w:rsidR="00222FD8">
              <w:t>datetime</w:t>
            </w:r>
            <w:proofErr w:type="spellEnd"/>
            <w:r w:rsidR="00222FD8">
              <w:t>,</w:t>
            </w:r>
          </w:p>
          <w:p w:rsidR="00222FD8" w:rsidRDefault="00222FD8" w:rsidP="00222FD8">
            <w:r>
              <w:t xml:space="preserve">  </w:t>
            </w:r>
            <w:proofErr w:type="spellStart"/>
            <w:r>
              <w:rPr>
                <w:rFonts w:hint="eastAsia"/>
              </w:rPr>
              <w:t>end_time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81E80" w:rsidRDefault="00222FD8" w:rsidP="00222FD8">
            <w:r>
              <w:t xml:space="preserve">  </w:t>
            </w:r>
          </w:p>
          <w:p w:rsidR="00112E0E" w:rsidRDefault="00112E0E" w:rsidP="00112E0E">
            <w:r>
              <w:rPr>
                <w:rFonts w:hint="eastAsia"/>
              </w:rPr>
              <w:t xml:space="preserve">  devic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子平台、适用设备</w:t>
            </w:r>
            <w:r>
              <w:t>’,</w:t>
            </w:r>
          </w:p>
          <w:p w:rsidR="00112E0E" w:rsidRDefault="00112E0E" w:rsidP="00112E0E">
            <w:pPr>
              <w:ind w:firstLineChars="100" w:firstLine="210"/>
            </w:pPr>
            <w:r>
              <w:rPr>
                <w:rFonts w:hint="eastAsia"/>
              </w:rPr>
              <w:t>channel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适用渠道</w:t>
            </w:r>
            <w:r>
              <w:t>’,</w:t>
            </w:r>
          </w:p>
          <w:p w:rsidR="00112E0E" w:rsidRDefault="00112E0E" w:rsidP="00112E0E">
            <w:r>
              <w:t xml:space="preserve">  </w:t>
            </w:r>
            <w:r>
              <w:rPr>
                <w:rFonts w:hint="eastAsia"/>
              </w:rPr>
              <w:t>area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 w:rsidR="00D50633">
              <w:rPr>
                <w:rFonts w:hint="eastAsia"/>
              </w:rPr>
              <w:t>地域</w:t>
            </w:r>
            <w:r>
              <w:t>’,</w:t>
            </w:r>
          </w:p>
          <w:p w:rsidR="00112E0E" w:rsidRDefault="00112E0E" w:rsidP="00112E0E">
            <w:r>
              <w:t xml:space="preserve">  </w:t>
            </w:r>
            <w:r>
              <w:rPr>
                <w:rFonts w:hint="eastAsia"/>
              </w:rPr>
              <w:t>network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 w:rsidR="00D50633">
              <w:rPr>
                <w:rFonts w:hint="eastAsia"/>
              </w:rPr>
              <w:t>适用网络</w:t>
            </w:r>
            <w:r>
              <w:t>’,</w:t>
            </w:r>
          </w:p>
          <w:p w:rsidR="00D50633" w:rsidRDefault="00112E0E" w:rsidP="00D50633">
            <w:r>
              <w:t xml:space="preserve">  </w:t>
            </w:r>
            <w:r w:rsidR="00D50633">
              <w:rPr>
                <w:rFonts w:hint="eastAsia"/>
              </w:rPr>
              <w:t>keywords</w:t>
            </w:r>
            <w:r w:rsidR="00D50633">
              <w:t xml:space="preserve"> </w:t>
            </w:r>
            <w:proofErr w:type="spellStart"/>
            <w:r w:rsidR="00D50633">
              <w:t>varchar</w:t>
            </w:r>
            <w:proofErr w:type="spellEnd"/>
            <w:r w:rsidR="00D50633">
              <w:t>(</w:t>
            </w:r>
            <w:r w:rsidR="00D50633">
              <w:rPr>
                <w:rFonts w:hint="eastAsia"/>
              </w:rPr>
              <w:t>32</w:t>
            </w:r>
            <w:r w:rsidR="00D50633">
              <w:t xml:space="preserve">) </w:t>
            </w:r>
            <w:r w:rsidR="00D50633">
              <w:rPr>
                <w:rFonts w:hint="eastAsia"/>
              </w:rPr>
              <w:t xml:space="preserve">comment </w:t>
            </w:r>
            <w:r w:rsidR="00D50633">
              <w:t>‘</w:t>
            </w:r>
            <w:r w:rsidR="00D50633">
              <w:rPr>
                <w:rFonts w:hint="eastAsia"/>
              </w:rPr>
              <w:t>关键词</w:t>
            </w:r>
            <w:r w:rsidR="00D50633">
              <w:t>’,</w:t>
            </w:r>
          </w:p>
          <w:p w:rsidR="00D50633" w:rsidRDefault="00D50633" w:rsidP="00D50633">
            <w:r>
              <w:t xml:space="preserve">  </w:t>
            </w:r>
            <w:proofErr w:type="spellStart"/>
            <w:r>
              <w:rPr>
                <w:rFonts w:hint="eastAsia"/>
              </w:rPr>
              <w:t>landing_type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打开方式</w:t>
            </w:r>
            <w:r>
              <w:t>’,</w:t>
            </w:r>
          </w:p>
          <w:p w:rsidR="00D50633" w:rsidRDefault="00D50633" w:rsidP="00D50633">
            <w:r>
              <w:t xml:space="preserve">  </w:t>
            </w:r>
            <w:r>
              <w:rPr>
                <w:rFonts w:hint="eastAsia"/>
              </w:rPr>
              <w:t>timeslot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适用时段</w:t>
            </w:r>
            <w:r>
              <w:t>’,</w:t>
            </w:r>
          </w:p>
          <w:p w:rsidR="00112E0E" w:rsidRDefault="00D50633" w:rsidP="00D50633">
            <w:r>
              <w:t xml:space="preserve">  </w:t>
            </w:r>
          </w:p>
          <w:p w:rsidR="00112E0E" w:rsidRDefault="00D50633" w:rsidP="00112E0E">
            <w:r>
              <w:rPr>
                <w:rFonts w:hint="eastAsia"/>
              </w:rPr>
              <w:t xml:space="preserve">  budget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预算</w:t>
            </w:r>
            <w:r>
              <w:t>’,</w:t>
            </w:r>
          </w:p>
          <w:p w:rsidR="00581E80" w:rsidRDefault="00581E80" w:rsidP="00581E80">
            <w:r>
              <w:t xml:space="preserve">  </w:t>
            </w:r>
          </w:p>
          <w:p w:rsidR="00581E80" w:rsidRDefault="00581E80" w:rsidP="00581E80">
            <w:r>
              <w:rPr>
                <w:rFonts w:hint="eastAsia"/>
              </w:rPr>
              <w:t xml:space="preserve">  status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 w:rsidR="00782706">
              <w:rPr>
                <w:rFonts w:hint="eastAsia"/>
              </w:rPr>
              <w:t>状态</w:t>
            </w:r>
            <w:r>
              <w:t>’,</w:t>
            </w:r>
          </w:p>
          <w:p w:rsidR="00581E80" w:rsidRDefault="00581E80" w:rsidP="00581E80"/>
          <w:p w:rsidR="00581E80" w:rsidRDefault="00581E80" w:rsidP="00581E80">
            <w:r>
              <w:t xml:space="preserve">  PRIMARY KEY  (`id`)</w:t>
            </w:r>
          </w:p>
          <w:p w:rsidR="00581E80" w:rsidRDefault="00581E80" w:rsidP="00581E80">
            <w:r>
              <w:t xml:space="preserve">  ) ENGINE=</w:t>
            </w:r>
            <w:r w:rsidR="00F14BE0" w:rsidRPr="004C47B6">
              <w:t xml:space="preserve"> </w:t>
            </w:r>
            <w:proofErr w:type="spellStart"/>
            <w:r w:rsidR="00F14BE0" w:rsidRPr="004C47B6">
              <w:t>InnoDB</w:t>
            </w:r>
            <w:proofErr w:type="spellEnd"/>
            <w:r w:rsidR="00F14BE0" w:rsidRPr="004C47B6">
              <w:t xml:space="preserve"> </w:t>
            </w:r>
            <w:r>
              <w:t>DEFAULT CHARSET=utf8 COLLATE=utf8_unicode_ci;</w:t>
            </w:r>
          </w:p>
          <w:p w:rsidR="000C75DC" w:rsidRDefault="000C75DC" w:rsidP="000C75DC"/>
          <w:p w:rsidR="000C75DC" w:rsidRDefault="000C75DC" w:rsidP="000C75DC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ad_holder</w:t>
            </w:r>
            <w:proofErr w:type="spellEnd"/>
          </w:p>
          <w:p w:rsidR="000C75DC" w:rsidRPr="00FC48A9" w:rsidRDefault="000C75DC" w:rsidP="000C75DC">
            <w:r>
              <w:rPr>
                <w:rFonts w:hint="eastAsia"/>
              </w:rPr>
              <w:t>(</w:t>
            </w:r>
          </w:p>
          <w:p w:rsidR="000C75DC" w:rsidRDefault="000C75DC" w:rsidP="000C75DC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0C75DC" w:rsidRDefault="000C75DC" w:rsidP="000C75DC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0C75DC" w:rsidRDefault="000C75DC" w:rsidP="000C75DC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0C75DC" w:rsidRPr="00FC48A9" w:rsidRDefault="000C75DC" w:rsidP="000C75DC"/>
          <w:p w:rsidR="000C75DC" w:rsidRPr="00C377F6" w:rsidRDefault="000C75DC" w:rsidP="000C75DC">
            <w:r>
              <w:t xml:space="preserve">  </w:t>
            </w:r>
            <w:proofErr w:type="spellStart"/>
            <w:r>
              <w:rPr>
                <w:rFonts w:hint="eastAsia"/>
              </w:rPr>
              <w:t>ad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comment </w:t>
            </w:r>
            <w:r>
              <w:t>‘</w:t>
            </w:r>
            <w:r>
              <w:rPr>
                <w:rFonts w:hint="eastAsia"/>
              </w:rPr>
              <w:t>广告的</w:t>
            </w:r>
            <w:r>
              <w:rPr>
                <w:rFonts w:hint="eastAsia"/>
              </w:rPr>
              <w:t>ID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0C75DC" w:rsidRDefault="000C75DC" w:rsidP="000C75DC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d_slot_id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位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0C75DC" w:rsidRDefault="000C75DC" w:rsidP="000C75DC">
            <w:r>
              <w:t xml:space="preserve">  </w:t>
            </w:r>
          </w:p>
          <w:p w:rsidR="000C75DC" w:rsidRDefault="000C75DC" w:rsidP="000C75DC">
            <w:r>
              <w:t xml:space="preserve">  PRIMARY KEY  (`id`)</w:t>
            </w:r>
          </w:p>
          <w:p w:rsidR="000C75DC" w:rsidRDefault="000C75DC" w:rsidP="000C75DC">
            <w:r>
              <w:t xml:space="preserve">  ) ENGINE=</w:t>
            </w:r>
            <w:r w:rsidR="00151DC0" w:rsidRPr="004C47B6">
              <w:t xml:space="preserve"> </w:t>
            </w:r>
            <w:proofErr w:type="spellStart"/>
            <w:r w:rsidR="00151DC0" w:rsidRPr="004C47B6">
              <w:t>InnoDB</w:t>
            </w:r>
            <w:proofErr w:type="spellEnd"/>
            <w:r w:rsidR="00151DC0" w:rsidRPr="004C47B6">
              <w:t xml:space="preserve"> </w:t>
            </w:r>
            <w:r>
              <w:t>DEFAULT CHARSET=utf8 COLLATE=utf8_unicode_ci;</w:t>
            </w:r>
          </w:p>
          <w:p w:rsidR="00581E80" w:rsidRPr="000C75DC" w:rsidRDefault="00581E80" w:rsidP="00FC48A9"/>
          <w:p w:rsidR="008C4159" w:rsidRDefault="008C4159" w:rsidP="008C4159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 w:rsidR="000C75DC">
              <w:rPr>
                <w:rFonts w:hint="eastAsia"/>
              </w:rPr>
              <w:t>ad_content</w:t>
            </w:r>
            <w:proofErr w:type="spellEnd"/>
          </w:p>
          <w:p w:rsidR="008C4159" w:rsidRPr="00FC48A9" w:rsidRDefault="008C4159" w:rsidP="008C4159">
            <w:r>
              <w:rPr>
                <w:rFonts w:hint="eastAsia"/>
              </w:rPr>
              <w:t>(</w:t>
            </w:r>
          </w:p>
          <w:p w:rsidR="008C4159" w:rsidRDefault="008C4159" w:rsidP="008C4159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8C4159" w:rsidRDefault="008C4159" w:rsidP="008C4159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8C4159" w:rsidRDefault="008C4159" w:rsidP="008C4159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8C4159" w:rsidRPr="00FC48A9" w:rsidRDefault="008C4159" w:rsidP="008C4159"/>
          <w:p w:rsidR="00322B21" w:rsidRDefault="008C4159" w:rsidP="00322B21">
            <w:r>
              <w:t xml:space="preserve">  </w:t>
            </w:r>
            <w:r w:rsidR="00322B21">
              <w:rPr>
                <w:rFonts w:hint="eastAsia"/>
              </w:rPr>
              <w:t>platform</w:t>
            </w:r>
            <w:r w:rsidR="00322B21">
              <w:t xml:space="preserve"> </w:t>
            </w:r>
            <w:proofErr w:type="spellStart"/>
            <w:r w:rsidR="00322B21">
              <w:t>varchar</w:t>
            </w:r>
            <w:proofErr w:type="spellEnd"/>
            <w:r w:rsidR="00322B21">
              <w:t>(</w:t>
            </w:r>
            <w:r w:rsidR="00322B21">
              <w:rPr>
                <w:rFonts w:hint="eastAsia"/>
              </w:rPr>
              <w:t>32</w:t>
            </w:r>
            <w:r w:rsidR="00322B21">
              <w:t>) NOT NULL</w:t>
            </w:r>
            <w:r w:rsidR="00322B21">
              <w:rPr>
                <w:rFonts w:hint="eastAsia"/>
              </w:rPr>
              <w:t xml:space="preserve"> comment </w:t>
            </w:r>
            <w:r w:rsidR="00322B21">
              <w:t>‘</w:t>
            </w:r>
            <w:r w:rsidR="00322B21">
              <w:rPr>
                <w:rFonts w:hint="eastAsia"/>
              </w:rPr>
              <w:t>平台</w:t>
            </w:r>
            <w:r w:rsidR="00322B21">
              <w:t>’,</w:t>
            </w:r>
          </w:p>
          <w:p w:rsidR="00322B21" w:rsidRDefault="00322B21" w:rsidP="00322B21">
            <w:r>
              <w:lastRenderedPageBreak/>
              <w:t xml:space="preserve">  </w:t>
            </w:r>
            <w:r>
              <w:rPr>
                <w:rFonts w:hint="eastAsia"/>
              </w:rPr>
              <w:t>titl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应用名称</w:t>
            </w:r>
            <w:r>
              <w:t>’,</w:t>
            </w:r>
          </w:p>
          <w:p w:rsidR="00322B21" w:rsidRDefault="00322B21" w:rsidP="00322B21">
            <w:r>
              <w:t xml:space="preserve">  </w:t>
            </w:r>
            <w:proofErr w:type="spellStart"/>
            <w:r>
              <w:rPr>
                <w:rFonts w:hint="eastAsia"/>
              </w:rPr>
              <w:t>ad_words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广告语</w:t>
            </w:r>
            <w:r>
              <w:t>’,</w:t>
            </w:r>
          </w:p>
          <w:p w:rsidR="00322B21" w:rsidRDefault="00322B21" w:rsidP="00322B21">
            <w:r>
              <w:t xml:space="preserve">  </w:t>
            </w:r>
            <w:r>
              <w:rPr>
                <w:rFonts w:hint="eastAsia"/>
              </w:rPr>
              <w:t>description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51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描述</w:t>
            </w:r>
            <w:r>
              <w:t>’,</w:t>
            </w:r>
          </w:p>
          <w:p w:rsidR="00322B21" w:rsidRDefault="00322B21" w:rsidP="00322B21">
            <w:r>
              <w:t xml:space="preserve">  </w:t>
            </w:r>
            <w:r>
              <w:rPr>
                <w:rFonts w:hint="eastAsia"/>
              </w:rPr>
              <w:t>provider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开发商</w:t>
            </w:r>
            <w:r>
              <w:t>’,</w:t>
            </w:r>
          </w:p>
          <w:p w:rsidR="00322B21" w:rsidRDefault="00322B21" w:rsidP="00322B21">
            <w:r>
              <w:t xml:space="preserve">  </w:t>
            </w:r>
            <w:r>
              <w:rPr>
                <w:rFonts w:hint="eastAsia"/>
              </w:rPr>
              <w:t>icon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图标地址</w:t>
            </w:r>
            <w:r>
              <w:t>’,</w:t>
            </w:r>
          </w:p>
          <w:p w:rsidR="00322B21" w:rsidRDefault="00322B21" w:rsidP="00322B21">
            <w:r>
              <w:t xml:space="preserve">  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 w:rsidR="007E16AE"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</w:t>
            </w:r>
            <w:r>
              <w:rPr>
                <w:rFonts w:hint="eastAsia"/>
              </w:rPr>
              <w:t>下载地址</w:t>
            </w:r>
            <w:r>
              <w:t>’,</w:t>
            </w:r>
          </w:p>
          <w:p w:rsidR="005F2718" w:rsidRDefault="005F2718" w:rsidP="00322B21"/>
          <w:p w:rsidR="007E16AE" w:rsidRDefault="007E16AE" w:rsidP="007E16AE">
            <w:r>
              <w:rPr>
                <w:rFonts w:hint="eastAsia"/>
              </w:rPr>
              <w:t xml:space="preserve">  size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大小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7E16AE" w:rsidRDefault="007E16AE" w:rsidP="007E16AE">
            <w:r>
              <w:rPr>
                <w:rFonts w:hint="eastAsia"/>
              </w:rPr>
              <w:t xml:space="preserve">  price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>
              <w:rPr>
                <w:rFonts w:hint="eastAsia"/>
              </w:rPr>
              <w:t>在商店的标价，默认为</w:t>
            </w:r>
            <w:r>
              <w:rPr>
                <w:rFonts w:hint="eastAsia"/>
              </w:rPr>
              <w:t>0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322B21" w:rsidRPr="007E16AE" w:rsidRDefault="00322B21" w:rsidP="00322B21"/>
          <w:p w:rsidR="00322B21" w:rsidRDefault="00322B21" w:rsidP="00322B21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app_package_name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’,</w:t>
            </w:r>
          </w:p>
          <w:p w:rsidR="00322B21" w:rsidRDefault="00322B21" w:rsidP="00322B21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app_version_code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’,</w:t>
            </w:r>
          </w:p>
          <w:p w:rsidR="00322B21" w:rsidRDefault="00322B21" w:rsidP="00322B21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app_version_name</w:t>
            </w:r>
            <w:proofErr w:type="spellEnd"/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 xml:space="preserve">) </w:t>
            </w:r>
            <w:r>
              <w:rPr>
                <w:rFonts w:hint="eastAsia"/>
              </w:rPr>
              <w:t xml:space="preserve">comment </w:t>
            </w:r>
            <w:r>
              <w:t>‘’,</w:t>
            </w:r>
          </w:p>
          <w:p w:rsidR="00322B21" w:rsidRDefault="00D62696" w:rsidP="00D62696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pp_store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 w:rsidR="00322B21">
              <w:t>varchar</w:t>
            </w:r>
            <w:proofErr w:type="spellEnd"/>
            <w:r w:rsidR="00322B21">
              <w:t>(</w:t>
            </w:r>
            <w:r w:rsidR="00322B21">
              <w:rPr>
                <w:rFonts w:hint="eastAsia"/>
              </w:rPr>
              <w:t>32</w:t>
            </w:r>
            <w:r w:rsidR="00322B21">
              <w:t xml:space="preserve">) </w:t>
            </w:r>
            <w:r w:rsidR="00322B21">
              <w:rPr>
                <w:rFonts w:hint="eastAsia"/>
              </w:rPr>
              <w:t xml:space="preserve">comment </w:t>
            </w:r>
            <w:r w:rsidR="00322B21">
              <w:t>‘’,</w:t>
            </w:r>
          </w:p>
          <w:p w:rsidR="008C4159" w:rsidRDefault="008C4159" w:rsidP="008C4159">
            <w:r>
              <w:t xml:space="preserve">  </w:t>
            </w:r>
          </w:p>
          <w:p w:rsidR="008C4159" w:rsidRDefault="008C4159" w:rsidP="008C4159">
            <w:r>
              <w:t xml:space="preserve">  PRIMARY KEY  (`id`)</w:t>
            </w:r>
          </w:p>
          <w:p w:rsidR="008C4159" w:rsidRDefault="008C4159" w:rsidP="008C4159">
            <w:r>
              <w:t xml:space="preserve">  ) ENGINE=</w:t>
            </w:r>
            <w:r w:rsidR="00D6587E" w:rsidRPr="004C47B6">
              <w:t xml:space="preserve"> </w:t>
            </w:r>
            <w:proofErr w:type="spellStart"/>
            <w:r w:rsidR="00D6587E" w:rsidRPr="004C47B6">
              <w:t>InnoDB</w:t>
            </w:r>
            <w:proofErr w:type="spellEnd"/>
            <w:r w:rsidR="00D6587E" w:rsidRPr="004C47B6">
              <w:t xml:space="preserve"> </w:t>
            </w:r>
            <w:r>
              <w:t>DEFAULT CHARSET=utf8 COLLATE=utf8_unicode_ci;</w:t>
            </w:r>
          </w:p>
          <w:p w:rsidR="00134673" w:rsidRPr="000C75DC" w:rsidRDefault="00134673" w:rsidP="00134673"/>
          <w:p w:rsidR="00134673" w:rsidRDefault="00134673" w:rsidP="00134673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ad_</w:t>
            </w:r>
            <w:r w:rsidR="00CC0599">
              <w:rPr>
                <w:rFonts w:hint="eastAsia"/>
              </w:rPr>
              <w:t>order</w:t>
            </w:r>
            <w:proofErr w:type="spellEnd"/>
          </w:p>
          <w:p w:rsidR="00134673" w:rsidRPr="00FC48A9" w:rsidRDefault="00134673" w:rsidP="00134673">
            <w:r>
              <w:rPr>
                <w:rFonts w:hint="eastAsia"/>
              </w:rPr>
              <w:t>(</w:t>
            </w:r>
          </w:p>
          <w:p w:rsidR="00134673" w:rsidRDefault="00134673" w:rsidP="00134673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134673" w:rsidRDefault="00134673" w:rsidP="00134673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34673" w:rsidRDefault="00134673" w:rsidP="00134673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34673" w:rsidRPr="00FC48A9" w:rsidRDefault="00134673" w:rsidP="00134673"/>
          <w:p w:rsidR="00134673" w:rsidRDefault="00134673" w:rsidP="00134673">
            <w:r>
              <w:t xml:space="preserve">  </w:t>
            </w:r>
            <w:proofErr w:type="spellStart"/>
            <w:r>
              <w:rPr>
                <w:rFonts w:hint="eastAsia"/>
              </w:rPr>
              <w:t>start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34673" w:rsidRDefault="00134673" w:rsidP="00134673">
            <w:r>
              <w:t xml:space="preserve">  </w:t>
            </w:r>
            <w:proofErr w:type="spellStart"/>
            <w:r>
              <w:rPr>
                <w:rFonts w:hint="eastAsia"/>
              </w:rPr>
              <w:t>en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34673" w:rsidRPr="00FC48A9" w:rsidRDefault="00134673" w:rsidP="00134673"/>
          <w:p w:rsidR="00134673" w:rsidRDefault="00134673" w:rsidP="00134673">
            <w:pPr>
              <w:ind w:firstLineChars="100" w:firstLine="210"/>
            </w:pPr>
            <w:r>
              <w:rPr>
                <w:rFonts w:hint="eastAsia"/>
              </w:rPr>
              <w:t>name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公司名称</w:t>
            </w:r>
            <w:r>
              <w:t>’,</w:t>
            </w:r>
          </w:p>
          <w:p w:rsidR="00134673" w:rsidRDefault="00134673" w:rsidP="00134673">
            <w:r>
              <w:t xml:space="preserve">  </w:t>
            </w:r>
            <w:r>
              <w:rPr>
                <w:rFonts w:hint="eastAsia"/>
              </w:rPr>
              <w:t>contact</w:t>
            </w:r>
            <w:r>
              <w:t xml:space="preserve"> </w:t>
            </w: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32</w:t>
            </w:r>
            <w:r>
              <w:t>)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公司联系人</w:t>
            </w:r>
            <w:r>
              <w:t>’,</w:t>
            </w:r>
          </w:p>
          <w:p w:rsidR="00134673" w:rsidRDefault="00134673" w:rsidP="00134673">
            <w:r>
              <w:t xml:space="preserve">  </w:t>
            </w:r>
          </w:p>
          <w:p w:rsidR="00134673" w:rsidRDefault="00134673" w:rsidP="00134673">
            <w:r>
              <w:t xml:space="preserve">  PRIMARY KEY  (`id`)</w:t>
            </w:r>
          </w:p>
          <w:p w:rsidR="00134673" w:rsidRDefault="00134673" w:rsidP="00134673">
            <w:r>
              <w:t xml:space="preserve">  ) ENGINE=</w:t>
            </w:r>
            <w:r w:rsidR="00727980" w:rsidRPr="004C47B6">
              <w:t xml:space="preserve"> </w:t>
            </w:r>
            <w:proofErr w:type="spellStart"/>
            <w:r w:rsidR="00727980" w:rsidRPr="004C47B6">
              <w:t>InnoDB</w:t>
            </w:r>
            <w:proofErr w:type="spellEnd"/>
            <w:r w:rsidR="00727980" w:rsidRPr="004C47B6">
              <w:t xml:space="preserve"> </w:t>
            </w:r>
            <w:r>
              <w:t>DEFAULT CHARSET=utf8 COLLATE=utf8_unicode_ci;</w:t>
            </w:r>
          </w:p>
          <w:p w:rsidR="00D1179E" w:rsidRPr="0068696D" w:rsidRDefault="00D1179E" w:rsidP="008C4159"/>
          <w:p w:rsidR="008F322B" w:rsidRDefault="008F322B" w:rsidP="008F322B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 w:rsidR="0094073D">
              <w:rPr>
                <w:rFonts w:hint="eastAsia"/>
              </w:rPr>
              <w:t>user_op_</w:t>
            </w:r>
            <w:r w:rsidR="00A31929">
              <w:rPr>
                <w:rFonts w:hint="eastAsia"/>
              </w:rPr>
              <w:t>log</w:t>
            </w:r>
            <w:proofErr w:type="spellEnd"/>
          </w:p>
          <w:p w:rsidR="008F322B" w:rsidRPr="00FC48A9" w:rsidRDefault="008F322B" w:rsidP="008F322B">
            <w:r>
              <w:rPr>
                <w:rFonts w:hint="eastAsia"/>
              </w:rPr>
              <w:t>(</w:t>
            </w:r>
          </w:p>
          <w:p w:rsidR="008F322B" w:rsidRDefault="008F322B" w:rsidP="008F322B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8F322B" w:rsidRDefault="008F322B" w:rsidP="008F322B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D2A6A" w:rsidRDefault="005D2A6A" w:rsidP="005D2A6A">
            <w:r>
              <w:t xml:space="preserve">  </w:t>
            </w:r>
            <w:proofErr w:type="spellStart"/>
            <w:r>
              <w:rPr>
                <w:rFonts w:hint="eastAsia"/>
              </w:rPr>
              <w:t>op_date</w:t>
            </w:r>
            <w:proofErr w:type="spellEnd"/>
            <w:r>
              <w:t xml:space="preserve"> date,</w:t>
            </w:r>
          </w:p>
          <w:p w:rsidR="005D2A6A" w:rsidRDefault="005D2A6A" w:rsidP="005D2A6A">
            <w:r>
              <w:t xml:space="preserve">  </w:t>
            </w:r>
            <w:proofErr w:type="spellStart"/>
            <w:r>
              <w:rPr>
                <w:rFonts w:hint="eastAsia"/>
              </w:rPr>
              <w:t>op_tim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>,</w:t>
            </w:r>
          </w:p>
          <w:p w:rsidR="008F322B" w:rsidRPr="00FC48A9" w:rsidRDefault="005D2A6A" w:rsidP="005D2A6A">
            <w:r>
              <w:t xml:space="preserve">  </w:t>
            </w:r>
          </w:p>
          <w:p w:rsidR="00723EBE" w:rsidRDefault="00723EBE" w:rsidP="00723EBE">
            <w:r>
              <w:t xml:space="preserve">  </w:t>
            </w:r>
            <w:proofErr w:type="spellStart"/>
            <w:r>
              <w:rPr>
                <w:rFonts w:hint="eastAsia"/>
              </w:rPr>
              <w:t>account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账户的编号</w:t>
            </w:r>
            <w:r>
              <w:t>’,</w:t>
            </w:r>
          </w:p>
          <w:p w:rsidR="00723EBE" w:rsidRDefault="00723EBE" w:rsidP="00723EBE"/>
          <w:p w:rsidR="00723EBE" w:rsidRDefault="00723EBE" w:rsidP="00723EBE">
            <w:r>
              <w:t xml:space="preserve">  </w:t>
            </w:r>
            <w:proofErr w:type="spellStart"/>
            <w:r>
              <w:rPr>
                <w:rFonts w:hint="eastAsia"/>
              </w:rPr>
              <w:t>ad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的编号</w:t>
            </w:r>
            <w:r>
              <w:t>’,</w:t>
            </w:r>
          </w:p>
          <w:p w:rsidR="00723EBE" w:rsidRDefault="00723EBE" w:rsidP="00723EBE">
            <w:r>
              <w:t xml:space="preserve">  </w:t>
            </w:r>
            <w:proofErr w:type="spellStart"/>
            <w:r>
              <w:rPr>
                <w:rFonts w:hint="eastAsia"/>
              </w:rPr>
              <w:t>ad_order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订单的编号</w:t>
            </w:r>
            <w:r>
              <w:t>’,</w:t>
            </w:r>
          </w:p>
          <w:p w:rsidR="00723EBE" w:rsidRDefault="00723EBE" w:rsidP="00723EBE">
            <w:r>
              <w:lastRenderedPageBreak/>
              <w:t xml:space="preserve">  </w:t>
            </w:r>
            <w:proofErr w:type="spellStart"/>
            <w:r>
              <w:rPr>
                <w:rFonts w:hint="eastAsia"/>
              </w:rPr>
              <w:t>ad_slot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广告位的编号</w:t>
            </w:r>
            <w:r>
              <w:t>’,</w:t>
            </w:r>
          </w:p>
          <w:p w:rsidR="00723EBE" w:rsidRDefault="00723EBE" w:rsidP="00723EBE">
            <w:r>
              <w:t xml:space="preserve">  </w:t>
            </w:r>
            <w:proofErr w:type="spellStart"/>
            <w:r>
              <w:rPr>
                <w:rFonts w:hint="eastAsia"/>
              </w:rPr>
              <w:t>app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应用的编号</w:t>
            </w:r>
            <w:r>
              <w:t>’,</w:t>
            </w:r>
          </w:p>
          <w:p w:rsidR="009F6CA6" w:rsidRDefault="008F322B" w:rsidP="008F322B">
            <w:r>
              <w:t xml:space="preserve">  </w:t>
            </w:r>
          </w:p>
          <w:p w:rsidR="009F6CA6" w:rsidRDefault="009F6CA6" w:rsidP="009F6CA6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dmin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 w:rsidRPr="007045AF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管理员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id</w:t>
            </w:r>
            <w:r w:rsidRPr="007045AF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如果不是管理员操作，就显示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0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8F322B" w:rsidRPr="00FC48A9" w:rsidRDefault="007106CC" w:rsidP="008F322B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op_conte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1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流量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推广类型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3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推广样式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4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应用名称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网站名称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5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推广文字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网站简介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6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详细描述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7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开发商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8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icon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网站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logo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图片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9 </w:t>
            </w:r>
            <w:proofErr w:type="spellStart"/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apk</w:t>
            </w:r>
            <w:proofErr w:type="spellEnd"/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proofErr w:type="spellStart"/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appstore</w:t>
            </w:r>
            <w:proofErr w:type="spellEnd"/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网页地址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0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跳转方式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1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优先级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2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是否参接入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3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启用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/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暂停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4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广告价格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5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付费方式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6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投放网络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7 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投放时段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8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投放时间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19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预算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0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入口类型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1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入口尺寸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2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内容尺寸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3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渠道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4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出现概率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5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广告类型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6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名称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6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所属应用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7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所属订单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 28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关键词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9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适用设备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30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打开方式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31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地域</w:t>
            </w:r>
            <w:r>
              <w:t>’</w:t>
            </w:r>
            <w:r>
              <w:rPr>
                <w:rFonts w:hint="eastAsia"/>
              </w:rPr>
              <w:t>,</w:t>
            </w:r>
          </w:p>
          <w:p w:rsidR="00B74EB7" w:rsidRDefault="00B74EB7" w:rsidP="00B74EB7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op_typ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1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新增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删除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3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修改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4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暂停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5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启用</w:t>
            </w:r>
            <w:r>
              <w:t>’,</w:t>
            </w:r>
          </w:p>
          <w:p w:rsidR="00CD7152" w:rsidRDefault="00CD7152" w:rsidP="00CD7152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d_typ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1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交换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友盟广告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3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付费应用</w:t>
            </w:r>
            <w:r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4</w:t>
            </w:r>
            <w:r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自销广告</w:t>
            </w:r>
            <w:r>
              <w:t>’,</w:t>
            </w:r>
          </w:p>
          <w:p w:rsidR="00E64440" w:rsidRDefault="00770ACD" w:rsidP="00E64440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d</w:t>
            </w:r>
            <w:r w:rsidR="00E64440">
              <w:rPr>
                <w:rFonts w:hint="eastAsia"/>
              </w:rPr>
              <w:t>_</w:t>
            </w:r>
            <w:r w:rsidR="00EB47FE">
              <w:rPr>
                <w:rFonts w:hint="eastAsia"/>
              </w:rPr>
              <w:t>sub</w:t>
            </w:r>
            <w:r w:rsidR="00E64440">
              <w:rPr>
                <w:rFonts w:hint="eastAsia"/>
              </w:rPr>
              <w:t>type</w:t>
            </w:r>
            <w:proofErr w:type="spellEnd"/>
            <w:r w:rsidR="00E64440">
              <w:rPr>
                <w:rFonts w:hint="eastAsia"/>
              </w:rPr>
              <w:t xml:space="preserve"> </w:t>
            </w:r>
            <w:proofErr w:type="spellStart"/>
            <w:r w:rsidR="00E64440">
              <w:rPr>
                <w:rFonts w:hint="eastAsia"/>
              </w:rPr>
              <w:t>varchar</w:t>
            </w:r>
            <w:proofErr w:type="spellEnd"/>
            <w:r w:rsidR="00E64440">
              <w:rPr>
                <w:rFonts w:hint="eastAsia"/>
              </w:rPr>
              <w:t xml:space="preserve">(32) comment </w:t>
            </w:r>
            <w:r w:rsidR="00E64440">
              <w:t>‘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>1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广告位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2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：广告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3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应用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4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订单</w:t>
            </w:r>
            <w:r w:rsidR="00E64440" w:rsidRPr="007045AF">
              <w:rPr>
                <w:rFonts w:ascii="Microsoft Sans Serif" w:eastAsia="宋体" w:hAnsi="Microsoft Sans Serif" w:cs="Microsoft Sans Serif"/>
                <w:color w:val="000000"/>
                <w:kern w:val="0"/>
                <w:sz w:val="18"/>
                <w:szCs w:val="18"/>
              </w:rPr>
              <w:t xml:space="preserve"> 5</w:t>
            </w:r>
            <w:r w:rsidR="00E64440" w:rsidRPr="007045AF">
              <w:rPr>
                <w:rFonts w:ascii="宋体" w:eastAsia="宋体" w:hAnsi="宋体" w:cs="Microsoft Sans Serif" w:hint="eastAsia"/>
                <w:color w:val="000000"/>
                <w:kern w:val="0"/>
                <w:sz w:val="18"/>
                <w:szCs w:val="18"/>
              </w:rPr>
              <w:t>、账户</w:t>
            </w:r>
            <w:r w:rsidR="00E64440">
              <w:t>’,</w:t>
            </w:r>
          </w:p>
          <w:p w:rsidR="00E64440" w:rsidRDefault="00E64440" w:rsidP="00E64440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old_valu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>
              <w:rPr>
                <w:rFonts w:ascii="Microsoft Sans Serif" w:eastAsia="宋体" w:hAnsi="Microsoft Sans Serif" w:cs="Microsoft Sans Serif" w:hint="eastAsia"/>
                <w:color w:val="000000"/>
                <w:kern w:val="0"/>
                <w:sz w:val="18"/>
                <w:szCs w:val="18"/>
              </w:rPr>
              <w:t>修改前的值</w:t>
            </w:r>
            <w:r>
              <w:t>’,</w:t>
            </w:r>
          </w:p>
          <w:p w:rsidR="00E64440" w:rsidRDefault="00E64440" w:rsidP="00E64440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new_value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 xml:space="preserve">(32) comment </w:t>
            </w:r>
            <w:r>
              <w:t>‘</w:t>
            </w:r>
            <w:r>
              <w:rPr>
                <w:rFonts w:ascii="Microsoft Sans Serif" w:eastAsia="宋体" w:hAnsi="Microsoft Sans Serif" w:cs="Microsoft Sans Serif" w:hint="eastAsia"/>
                <w:color w:val="000000"/>
                <w:kern w:val="0"/>
                <w:sz w:val="18"/>
                <w:szCs w:val="18"/>
              </w:rPr>
              <w:t>修改后的值</w:t>
            </w:r>
            <w:r>
              <w:t>’,</w:t>
            </w:r>
          </w:p>
          <w:p w:rsidR="00E64440" w:rsidRDefault="00E64440" w:rsidP="008F322B"/>
          <w:p w:rsidR="008F322B" w:rsidRDefault="008F322B" w:rsidP="008F322B">
            <w:r>
              <w:t xml:space="preserve">  PRIMARY KEY  (`id`)</w:t>
            </w:r>
          </w:p>
          <w:p w:rsidR="008F322B" w:rsidRDefault="008F322B" w:rsidP="008F322B">
            <w:r>
              <w:t xml:space="preserve">  ) ENGINE=</w:t>
            </w:r>
            <w:r w:rsidRPr="004C47B6">
              <w:t xml:space="preserve"> </w:t>
            </w:r>
            <w:proofErr w:type="spellStart"/>
            <w:r w:rsidRPr="004C47B6">
              <w:t>InnoDB</w:t>
            </w:r>
            <w:proofErr w:type="spellEnd"/>
            <w:r w:rsidRPr="004C47B6">
              <w:t xml:space="preserve"> </w:t>
            </w:r>
            <w:r>
              <w:t>DEFAULT CHARSET=utf8 COLLATE=utf8_unicode_ci;</w:t>
            </w:r>
          </w:p>
          <w:p w:rsidR="008C4159" w:rsidRPr="008F322B" w:rsidRDefault="008C4159" w:rsidP="00FC48A9"/>
        </w:tc>
      </w:tr>
    </w:tbl>
    <w:p w:rsidR="00416F88" w:rsidRDefault="00185657" w:rsidP="000161C9">
      <w:r>
        <w:rPr>
          <w:rFonts w:hint="eastAsia"/>
        </w:rPr>
        <w:lastRenderedPageBreak/>
        <w:t>外键：优点：缺点：</w:t>
      </w:r>
    </w:p>
    <w:p w:rsidR="007E75B6" w:rsidRDefault="00BD18DE" w:rsidP="000161C9">
      <w:r>
        <w:rPr>
          <w:rFonts w:hint="eastAsia"/>
        </w:rPr>
        <w:t>索引</w:t>
      </w:r>
      <w:r w:rsidR="00185657">
        <w:rPr>
          <w:rFonts w:hint="eastAsia"/>
        </w:rPr>
        <w:t>：</w:t>
      </w:r>
    </w:p>
    <w:p w:rsidR="00844A13" w:rsidRDefault="00844A13" w:rsidP="000161C9"/>
    <w:p w:rsidR="00844A13" w:rsidRDefault="00AC0676" w:rsidP="000161C9">
      <w:r>
        <w:rPr>
          <w:noProof/>
        </w:rPr>
        <w:drawing>
          <wp:inline distT="0" distB="0" distL="0" distR="0" wp14:anchorId="64AB1154" wp14:editId="2ED9C028">
            <wp:extent cx="5274310" cy="1328955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A13" w:rsidRDefault="00AC0676" w:rsidP="000161C9">
      <w:proofErr w:type="spellStart"/>
      <w:r>
        <w:rPr>
          <w:rFonts w:hint="eastAsia"/>
        </w:rPr>
        <w:t>DailyReport</w:t>
      </w:r>
      <w:proofErr w:type="spellEnd"/>
      <w:r>
        <w:rPr>
          <w:rFonts w:hint="eastAsia"/>
        </w:rPr>
        <w:t>分三个表，分别为</w:t>
      </w:r>
      <w:proofErr w:type="spellStart"/>
      <w:r>
        <w:rPr>
          <w:rFonts w:hint="eastAsia"/>
        </w:rPr>
        <w:t>publisher_summary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romoter_summary</w:t>
      </w:r>
      <w:proofErr w:type="spellEnd"/>
      <w:r>
        <w:rPr>
          <w:rFonts w:hint="eastAsia"/>
        </w:rPr>
        <w:t>，</w:t>
      </w:r>
      <w:r>
        <w:rPr>
          <w:rFonts w:hint="eastAsia"/>
        </w:rPr>
        <w:t>detail</w:t>
      </w:r>
    </w:p>
    <w:p w:rsidR="008F0054" w:rsidRDefault="008F0054" w:rsidP="000161C9"/>
    <w:tbl>
      <w:tblPr>
        <w:tblStyle w:val="a7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53229A" w:rsidTr="0053229A">
        <w:tc>
          <w:tcPr>
            <w:tcW w:w="8522" w:type="dxa"/>
            <w:shd w:val="clear" w:color="auto" w:fill="D9D9D9" w:themeFill="background1" w:themeFillShade="D9"/>
          </w:tcPr>
          <w:p w:rsidR="0053229A" w:rsidRDefault="0053229A" w:rsidP="000161C9">
            <w:r>
              <w:rPr>
                <w:rFonts w:hint="eastAsia"/>
              </w:rPr>
              <w:t>Report</w:t>
            </w:r>
          </w:p>
        </w:tc>
      </w:tr>
      <w:tr w:rsidR="0053229A" w:rsidTr="0053229A">
        <w:tc>
          <w:tcPr>
            <w:tcW w:w="8522" w:type="dxa"/>
            <w:shd w:val="clear" w:color="auto" w:fill="D9D9D9" w:themeFill="background1" w:themeFillShade="D9"/>
          </w:tcPr>
          <w:p w:rsidR="0053229A" w:rsidRDefault="0053229A" w:rsidP="0053229A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eport_</w:t>
            </w:r>
            <w:r w:rsidR="008E0400">
              <w:rPr>
                <w:rFonts w:hint="eastAsia"/>
              </w:rPr>
              <w:t>publisher_</w:t>
            </w:r>
            <w:r>
              <w:rPr>
                <w:rFonts w:hint="eastAsia"/>
              </w:rPr>
              <w:t>summary</w:t>
            </w:r>
            <w:proofErr w:type="spellEnd"/>
          </w:p>
          <w:p w:rsidR="0053229A" w:rsidRPr="00FC48A9" w:rsidRDefault="0053229A" w:rsidP="0053229A">
            <w:r>
              <w:rPr>
                <w:rFonts w:hint="eastAsia"/>
              </w:rPr>
              <w:t>(</w:t>
            </w:r>
          </w:p>
          <w:p w:rsidR="0053229A" w:rsidRDefault="0053229A" w:rsidP="0053229A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53229A" w:rsidRDefault="0053229A" w:rsidP="0053229A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3229A" w:rsidRDefault="0053229A" w:rsidP="0053229A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3229A" w:rsidRPr="00FC48A9" w:rsidRDefault="0053229A" w:rsidP="0053229A"/>
          <w:p w:rsidR="0053229A" w:rsidRDefault="0053229A" w:rsidP="0053229A">
            <w:r>
              <w:t xml:space="preserve">  </w:t>
            </w:r>
            <w:proofErr w:type="spellStart"/>
            <w:r>
              <w:rPr>
                <w:rFonts w:hint="eastAsia"/>
              </w:rPr>
              <w:t>publisher</w:t>
            </w:r>
            <w:r w:rsidR="001B04F6">
              <w:rPr>
                <w:rFonts w:hint="eastAsia"/>
              </w:rPr>
              <w:t>_i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媒体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BD4F2E" w:rsidRDefault="00BD4F2E" w:rsidP="0053229A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date_s</w:t>
            </w:r>
            <w:proofErr w:type="spellEnd"/>
            <w:r>
              <w:rPr>
                <w:rFonts w:hint="eastAsia"/>
              </w:rPr>
              <w:t xml:space="preserve"> date,</w:t>
            </w:r>
          </w:p>
          <w:p w:rsidR="0053229A" w:rsidRPr="00FC48A9" w:rsidRDefault="0053229A" w:rsidP="0053229A"/>
          <w:p w:rsidR="001B04F6" w:rsidRDefault="001B04F6" w:rsidP="0053229A">
            <w:pPr>
              <w:ind w:firstLineChars="100" w:firstLine="210"/>
            </w:pPr>
            <w:r>
              <w:rPr>
                <w:rFonts w:hint="eastAsia"/>
              </w:rPr>
              <w:t xml:space="preserve">impression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B04F6" w:rsidRDefault="001B04F6" w:rsidP="001B04F6">
            <w:pPr>
              <w:ind w:firstLineChars="100" w:firstLine="210"/>
            </w:pPr>
            <w:r>
              <w:rPr>
                <w:rFonts w:hint="eastAsia"/>
              </w:rPr>
              <w:t xml:space="preserve">click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B04F6" w:rsidRDefault="001B04F6" w:rsidP="001B04F6">
            <w:pPr>
              <w:ind w:firstLineChars="100" w:firstLine="210"/>
            </w:pPr>
            <w:r>
              <w:rPr>
                <w:rFonts w:hint="eastAsia"/>
              </w:rPr>
              <w:t xml:space="preserve">download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B04F6" w:rsidRDefault="001B04F6" w:rsidP="001B04F6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lastRenderedPageBreak/>
              <w:t>appstore_click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53229A" w:rsidRDefault="0053229A" w:rsidP="0053229A">
            <w:r>
              <w:t xml:space="preserve">  </w:t>
            </w:r>
          </w:p>
          <w:p w:rsidR="0053229A" w:rsidRDefault="0053229A" w:rsidP="0053229A">
            <w:r>
              <w:t xml:space="preserve">  PRIMARY KEY  (`id`)</w:t>
            </w:r>
          </w:p>
          <w:p w:rsidR="0053229A" w:rsidRDefault="0053229A" w:rsidP="0053229A">
            <w:r>
              <w:t xml:space="preserve">  ) ENGINE=</w:t>
            </w:r>
            <w:r w:rsidR="0068696D" w:rsidRPr="004C47B6">
              <w:t xml:space="preserve"> </w:t>
            </w:r>
            <w:proofErr w:type="spellStart"/>
            <w:r w:rsidR="0068696D" w:rsidRPr="004C47B6">
              <w:t>InnoDB</w:t>
            </w:r>
            <w:proofErr w:type="spellEnd"/>
            <w:r w:rsidR="0068696D" w:rsidRPr="004C47B6">
              <w:t xml:space="preserve"> </w:t>
            </w:r>
            <w:r>
              <w:t>DEFAULT CHARSET=utf8 COLLATE=utf8_unicode_ci;</w:t>
            </w:r>
          </w:p>
          <w:p w:rsidR="00127A54" w:rsidRPr="000C75DC" w:rsidRDefault="00127A54" w:rsidP="00127A54"/>
          <w:p w:rsidR="00127A54" w:rsidRDefault="00127A54" w:rsidP="00127A54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eport_promoter_summary</w:t>
            </w:r>
            <w:proofErr w:type="spellEnd"/>
          </w:p>
          <w:p w:rsidR="00127A54" w:rsidRPr="00FC48A9" w:rsidRDefault="00127A54" w:rsidP="00127A54">
            <w:r>
              <w:rPr>
                <w:rFonts w:hint="eastAsia"/>
              </w:rPr>
              <w:t>(</w:t>
            </w:r>
          </w:p>
          <w:p w:rsidR="00127A54" w:rsidRDefault="00127A54" w:rsidP="00127A54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127A54" w:rsidRDefault="00127A54" w:rsidP="00127A54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27A54" w:rsidRDefault="00127A54" w:rsidP="00127A54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127A54" w:rsidRPr="00FC48A9" w:rsidRDefault="00127A54" w:rsidP="00127A54"/>
          <w:p w:rsidR="00127A54" w:rsidRDefault="00127A54" w:rsidP="00127A54">
            <w:r>
              <w:t xml:space="preserve">  </w:t>
            </w:r>
            <w:proofErr w:type="spellStart"/>
            <w:r>
              <w:rPr>
                <w:rFonts w:hint="eastAsia"/>
              </w:rPr>
              <w:t>promoter</w:t>
            </w:r>
            <w:r>
              <w:t>_</w:t>
            </w:r>
            <w:r>
              <w:rPr>
                <w:rFonts w:hint="eastAsia"/>
              </w:rPr>
              <w:t>id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被推广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广告、广告位、应用、订单</w:t>
            </w:r>
            <w:r>
              <w:t>’,</w:t>
            </w:r>
          </w:p>
          <w:p w:rsidR="00127A54" w:rsidRDefault="00127A54" w:rsidP="00127A54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date_s</w:t>
            </w:r>
            <w:proofErr w:type="spellEnd"/>
            <w:r>
              <w:rPr>
                <w:rFonts w:hint="eastAsia"/>
              </w:rPr>
              <w:t xml:space="preserve"> date,</w:t>
            </w:r>
          </w:p>
          <w:p w:rsidR="00127A54" w:rsidRPr="00FC48A9" w:rsidRDefault="00127A54" w:rsidP="00127A54"/>
          <w:p w:rsidR="00127A54" w:rsidRDefault="00127A54" w:rsidP="00127A54">
            <w:pPr>
              <w:ind w:firstLineChars="100" w:firstLine="210"/>
            </w:pPr>
            <w:r>
              <w:rPr>
                <w:rFonts w:hint="eastAsia"/>
              </w:rPr>
              <w:t xml:space="preserve">impression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27A54" w:rsidRDefault="00127A54" w:rsidP="00127A54">
            <w:pPr>
              <w:ind w:firstLineChars="100" w:firstLine="210"/>
            </w:pPr>
            <w:r>
              <w:rPr>
                <w:rFonts w:hint="eastAsia"/>
              </w:rPr>
              <w:t xml:space="preserve">click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27A54" w:rsidRDefault="00127A54" w:rsidP="00127A54">
            <w:pPr>
              <w:ind w:firstLineChars="100" w:firstLine="210"/>
            </w:pPr>
            <w:r>
              <w:rPr>
                <w:rFonts w:hint="eastAsia"/>
              </w:rPr>
              <w:t xml:space="preserve">download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27A54" w:rsidRDefault="00127A54" w:rsidP="00127A54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ppstore_click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127A54" w:rsidRDefault="00127A54" w:rsidP="00127A54">
            <w:r>
              <w:t xml:space="preserve">  </w:t>
            </w:r>
          </w:p>
          <w:p w:rsidR="00127A54" w:rsidRDefault="00127A54" w:rsidP="00127A54">
            <w:r>
              <w:t xml:space="preserve">  PRIMARY KEY  (`id`)</w:t>
            </w:r>
          </w:p>
          <w:p w:rsidR="00127A54" w:rsidRDefault="00127A54" w:rsidP="00127A54">
            <w:r>
              <w:t xml:space="preserve">  ) ENGINE=</w:t>
            </w:r>
            <w:r w:rsidR="00C5263B" w:rsidRPr="004C47B6">
              <w:t xml:space="preserve"> </w:t>
            </w:r>
            <w:proofErr w:type="spellStart"/>
            <w:r w:rsidR="00C5263B" w:rsidRPr="004C47B6">
              <w:t>InnoDB</w:t>
            </w:r>
            <w:proofErr w:type="spellEnd"/>
            <w:r w:rsidR="00C5263B" w:rsidRPr="004C47B6">
              <w:t xml:space="preserve"> </w:t>
            </w:r>
            <w:r>
              <w:t>DEFAULT CHARSET=utf8 COLLATE=utf8_unicode_ci;</w:t>
            </w:r>
          </w:p>
          <w:p w:rsidR="00127A54" w:rsidRPr="000C75DC" w:rsidRDefault="00127A54" w:rsidP="00127A54"/>
          <w:p w:rsidR="0053229A" w:rsidRPr="00127A54" w:rsidRDefault="0053229A" w:rsidP="0053229A"/>
          <w:p w:rsidR="0053229A" w:rsidRDefault="0053229A" w:rsidP="0053229A">
            <w:r>
              <w:t>create t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eport_detail</w:t>
            </w:r>
            <w:proofErr w:type="spellEnd"/>
          </w:p>
          <w:p w:rsidR="0053229A" w:rsidRPr="00FC48A9" w:rsidRDefault="0053229A" w:rsidP="0053229A">
            <w:r>
              <w:rPr>
                <w:rFonts w:hint="eastAsia"/>
              </w:rPr>
              <w:t>(</w:t>
            </w:r>
          </w:p>
          <w:p w:rsidR="0053229A" w:rsidRDefault="0053229A" w:rsidP="0053229A">
            <w:r>
              <w:t xml:space="preserve">  id </w:t>
            </w:r>
            <w:proofErr w:type="spellStart"/>
            <w:r>
              <w:t>int</w:t>
            </w:r>
            <w:proofErr w:type="spellEnd"/>
            <w:r>
              <w:t xml:space="preserve">(11) NOT NULL </w:t>
            </w:r>
            <w:proofErr w:type="spellStart"/>
            <w:r>
              <w:t>auto_increment</w:t>
            </w:r>
            <w:proofErr w:type="spellEnd"/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自增的</w:t>
            </w:r>
            <w:r>
              <w:rPr>
                <w:rFonts w:hint="eastAsia"/>
              </w:rPr>
              <w:t>ID</w:t>
            </w:r>
            <w:r>
              <w:t>’,</w:t>
            </w:r>
          </w:p>
          <w:p w:rsidR="0053229A" w:rsidRDefault="0053229A" w:rsidP="0053229A">
            <w:r>
              <w:t xml:space="preserve">  </w:t>
            </w:r>
            <w:proofErr w:type="spellStart"/>
            <w:r>
              <w:t>created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3229A" w:rsidRDefault="0053229A" w:rsidP="0053229A">
            <w:r>
              <w:t xml:space="preserve">  </w:t>
            </w:r>
            <w:proofErr w:type="spellStart"/>
            <w:r>
              <w:rPr>
                <w:rFonts w:hint="eastAsia"/>
              </w:rPr>
              <w:t>updated</w:t>
            </w:r>
            <w:r>
              <w:t>_at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  <w:r>
              <w:t>,</w:t>
            </w:r>
          </w:p>
          <w:p w:rsidR="0053229A" w:rsidRPr="00FC48A9" w:rsidRDefault="0053229A" w:rsidP="0053229A"/>
          <w:p w:rsidR="00FE7150" w:rsidRDefault="0053229A" w:rsidP="00FE7150">
            <w:r>
              <w:t xml:space="preserve">  </w:t>
            </w:r>
            <w:proofErr w:type="spellStart"/>
            <w:r w:rsidR="00FE7150">
              <w:rPr>
                <w:rFonts w:hint="eastAsia"/>
              </w:rPr>
              <w:t>publisher_id</w:t>
            </w:r>
            <w:proofErr w:type="spellEnd"/>
            <w:r w:rsidR="00FE7150">
              <w:rPr>
                <w:rFonts w:hint="eastAsia"/>
              </w:rPr>
              <w:t xml:space="preserve"> </w:t>
            </w:r>
            <w:proofErr w:type="spellStart"/>
            <w:r w:rsidR="00FE7150">
              <w:rPr>
                <w:rFonts w:hint="eastAsia"/>
              </w:rPr>
              <w:t>int</w:t>
            </w:r>
            <w:proofErr w:type="spellEnd"/>
            <w:r w:rsidR="00FE7150">
              <w:rPr>
                <w:rFonts w:hint="eastAsia"/>
              </w:rPr>
              <w:t xml:space="preserve"> </w:t>
            </w:r>
            <w:r w:rsidR="00FE7150">
              <w:t>NOT NULL</w:t>
            </w:r>
            <w:r w:rsidR="00FE7150">
              <w:rPr>
                <w:rFonts w:hint="eastAsia"/>
              </w:rPr>
              <w:t xml:space="preserve"> comment </w:t>
            </w:r>
            <w:r w:rsidR="00FE7150">
              <w:t>‘</w:t>
            </w:r>
            <w:r w:rsidR="00FE7150">
              <w:rPr>
                <w:rFonts w:hint="eastAsia"/>
              </w:rPr>
              <w:t>媒体</w:t>
            </w:r>
            <w:r w:rsidR="00FE7150">
              <w:rPr>
                <w:rFonts w:hint="eastAsia"/>
              </w:rPr>
              <w:t>Id</w:t>
            </w:r>
            <w:r w:rsidR="00FE7150">
              <w:t>’,</w:t>
            </w:r>
          </w:p>
          <w:p w:rsidR="0042365A" w:rsidRDefault="0042365A" w:rsidP="00FE7150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promoter</w:t>
            </w:r>
            <w:r>
              <w:t>_</w:t>
            </w:r>
            <w:r>
              <w:rPr>
                <w:rFonts w:hint="eastAsia"/>
              </w:rPr>
              <w:t>id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NOT NULL</w:t>
            </w:r>
            <w:r>
              <w:rPr>
                <w:rFonts w:hint="eastAsia"/>
              </w:rPr>
              <w:t xml:space="preserve"> comment </w:t>
            </w:r>
            <w:r>
              <w:t>‘</w:t>
            </w:r>
            <w:r>
              <w:rPr>
                <w:rFonts w:hint="eastAsia"/>
              </w:rPr>
              <w:t>被推广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广告、广告位、应用、订单</w:t>
            </w:r>
            <w:r>
              <w:t>’,</w:t>
            </w:r>
          </w:p>
          <w:p w:rsidR="0042365A" w:rsidRDefault="0042365A" w:rsidP="0042365A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date_s</w:t>
            </w:r>
            <w:proofErr w:type="spellEnd"/>
            <w:r>
              <w:rPr>
                <w:rFonts w:hint="eastAsia"/>
              </w:rPr>
              <w:t xml:space="preserve"> date,</w:t>
            </w:r>
          </w:p>
          <w:p w:rsidR="0042365A" w:rsidRPr="00FC48A9" w:rsidRDefault="0042365A" w:rsidP="0042365A"/>
          <w:p w:rsidR="0042365A" w:rsidRDefault="0042365A" w:rsidP="0042365A">
            <w:pPr>
              <w:ind w:firstLineChars="100" w:firstLine="210"/>
            </w:pPr>
            <w:r>
              <w:rPr>
                <w:rFonts w:hint="eastAsia"/>
              </w:rPr>
              <w:t xml:space="preserve">impression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42365A" w:rsidRDefault="0042365A" w:rsidP="0042365A">
            <w:pPr>
              <w:ind w:firstLineChars="100" w:firstLine="210"/>
            </w:pPr>
            <w:r>
              <w:rPr>
                <w:rFonts w:hint="eastAsia"/>
              </w:rPr>
              <w:t xml:space="preserve">click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42365A" w:rsidRDefault="0042365A" w:rsidP="0042365A">
            <w:pPr>
              <w:ind w:firstLineChars="100" w:firstLine="210"/>
            </w:pPr>
            <w:r>
              <w:rPr>
                <w:rFonts w:hint="eastAsia"/>
              </w:rPr>
              <w:t xml:space="preserve">download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42365A" w:rsidRDefault="0042365A" w:rsidP="0042365A">
            <w:pPr>
              <w:ind w:firstLineChars="100" w:firstLine="210"/>
            </w:pPr>
            <w:proofErr w:type="spellStart"/>
            <w:r>
              <w:rPr>
                <w:rFonts w:hint="eastAsia"/>
              </w:rPr>
              <w:t>appstore_click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ot null default 0,</w:t>
            </w:r>
          </w:p>
          <w:p w:rsidR="0042365A" w:rsidRDefault="0042365A" w:rsidP="0042365A">
            <w:r>
              <w:t xml:space="preserve">  </w:t>
            </w:r>
          </w:p>
          <w:p w:rsidR="0053229A" w:rsidRDefault="0053229A" w:rsidP="0053229A">
            <w:r>
              <w:t xml:space="preserve">  PRIMARY KEY  (`id`)</w:t>
            </w:r>
          </w:p>
          <w:p w:rsidR="0053229A" w:rsidRDefault="0053229A" w:rsidP="0053229A">
            <w:r>
              <w:t xml:space="preserve">  ) ENGINE=</w:t>
            </w:r>
            <w:r w:rsidR="00AC2241" w:rsidRPr="004C47B6">
              <w:t xml:space="preserve"> </w:t>
            </w:r>
            <w:proofErr w:type="spellStart"/>
            <w:r w:rsidR="00AC2241" w:rsidRPr="004C47B6">
              <w:t>InnoDB</w:t>
            </w:r>
            <w:proofErr w:type="spellEnd"/>
            <w:r w:rsidR="00AC2241" w:rsidRPr="004C47B6">
              <w:t xml:space="preserve"> </w:t>
            </w:r>
            <w:r>
              <w:t>DEFAULT CHARSET=utf8 COLLATE=utf8_unicode_ci;</w:t>
            </w:r>
          </w:p>
          <w:p w:rsidR="0053229A" w:rsidRDefault="0053229A" w:rsidP="00A63904"/>
        </w:tc>
      </w:tr>
    </w:tbl>
    <w:p w:rsidR="005159E1" w:rsidRDefault="005159E1" w:rsidP="00F378A9"/>
    <w:p w:rsidR="005159E1" w:rsidRDefault="005159E1" w:rsidP="005159E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工作</w:t>
      </w:r>
      <w:r w:rsidR="0077126D">
        <w:rPr>
          <w:rFonts w:hint="eastAsia"/>
        </w:rPr>
        <w:t>和人员</w:t>
      </w:r>
      <w:r>
        <w:rPr>
          <w:rFonts w:hint="eastAsia"/>
        </w:rPr>
        <w:t>计划</w:t>
      </w:r>
    </w:p>
    <w:p w:rsidR="00E1191A" w:rsidRDefault="00E1191A" w:rsidP="00AE08C4">
      <w:pPr>
        <w:pStyle w:val="a3"/>
        <w:ind w:left="360" w:firstLineChars="0" w:firstLine="0"/>
      </w:pPr>
      <w:r>
        <w:rPr>
          <w:rFonts w:hint="eastAsia"/>
        </w:rPr>
        <w:t>10.10-10.15</w:t>
      </w:r>
      <w:r w:rsidR="00BD75CA">
        <w:rPr>
          <w:rFonts w:hint="eastAsia"/>
        </w:rPr>
        <w:t xml:space="preserve"> </w:t>
      </w:r>
      <w:r w:rsidR="00BD75CA">
        <w:rPr>
          <w:rFonts w:hint="eastAsia"/>
        </w:rPr>
        <w:t>一周</w:t>
      </w:r>
      <w:r>
        <w:rPr>
          <w:rFonts w:hint="eastAsia"/>
        </w:rPr>
        <w:t xml:space="preserve"> </w:t>
      </w:r>
      <w:r>
        <w:rPr>
          <w:rFonts w:hint="eastAsia"/>
        </w:rPr>
        <w:t>系统设计、</w:t>
      </w:r>
      <w:r w:rsidR="002139AF">
        <w:rPr>
          <w:rFonts w:hint="eastAsia"/>
        </w:rPr>
        <w:t>数据库</w:t>
      </w:r>
      <w:r w:rsidR="00E210EC">
        <w:rPr>
          <w:rFonts w:hint="eastAsia"/>
        </w:rPr>
        <w:t>设计</w:t>
      </w:r>
      <w:r>
        <w:rPr>
          <w:rFonts w:hint="eastAsia"/>
        </w:rPr>
        <w:t>（</w:t>
      </w:r>
      <w:proofErr w:type="spellStart"/>
      <w:r>
        <w:rPr>
          <w:rFonts w:hint="eastAsia"/>
        </w:rPr>
        <w:t>k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hai</w:t>
      </w:r>
      <w:proofErr w:type="spellEnd"/>
      <w:r>
        <w:rPr>
          <w:rFonts w:hint="eastAsia"/>
        </w:rPr>
        <w:t>）</w:t>
      </w:r>
    </w:p>
    <w:p w:rsidR="00E1191A" w:rsidRDefault="00E1191A" w:rsidP="00AE08C4">
      <w:pPr>
        <w:pStyle w:val="a3"/>
        <w:ind w:left="360" w:firstLineChars="0" w:firstLine="0"/>
      </w:pPr>
      <w:r>
        <w:rPr>
          <w:rFonts w:hint="eastAsia"/>
        </w:rPr>
        <w:lastRenderedPageBreak/>
        <w:t>10.17-10.29</w:t>
      </w:r>
      <w:r w:rsidR="004D4852">
        <w:rPr>
          <w:rFonts w:hint="eastAsia"/>
        </w:rPr>
        <w:t xml:space="preserve"> </w:t>
      </w:r>
      <w:r w:rsidR="00BD75CA">
        <w:rPr>
          <w:rFonts w:hint="eastAsia"/>
        </w:rPr>
        <w:t>二周</w:t>
      </w:r>
      <w:r w:rsidR="001202B5">
        <w:rPr>
          <w:rFonts w:hint="eastAsia"/>
        </w:rPr>
        <w:t xml:space="preserve"> </w:t>
      </w:r>
      <w:proofErr w:type="gramStart"/>
      <w:r>
        <w:rPr>
          <w:rFonts w:hint="eastAsia"/>
        </w:rPr>
        <w:t>搭系统</w:t>
      </w:r>
      <w:proofErr w:type="gramEnd"/>
      <w:r>
        <w:rPr>
          <w:rFonts w:hint="eastAsia"/>
        </w:rPr>
        <w:t>框架、模块、数据读写模块（</w:t>
      </w:r>
      <w:proofErr w:type="spellStart"/>
      <w:r>
        <w:rPr>
          <w:rFonts w:hint="eastAsia"/>
        </w:rPr>
        <w:t>ke</w:t>
      </w:r>
      <w:proofErr w:type="spellEnd"/>
      <w:r>
        <w:rPr>
          <w:rFonts w:hint="eastAsia"/>
        </w:rPr>
        <w:t>）</w:t>
      </w:r>
    </w:p>
    <w:p w:rsidR="00E1191A" w:rsidRDefault="00E1191A" w:rsidP="00AE08C4">
      <w:pPr>
        <w:pStyle w:val="a3"/>
        <w:ind w:left="360" w:firstLineChars="0" w:firstLine="0"/>
      </w:pPr>
      <w:r>
        <w:rPr>
          <w:rFonts w:hint="eastAsia"/>
        </w:rPr>
        <w:t>10.31-11.19</w:t>
      </w:r>
      <w:r w:rsidR="004D4852">
        <w:rPr>
          <w:rFonts w:hint="eastAsia"/>
        </w:rPr>
        <w:t xml:space="preserve"> </w:t>
      </w:r>
      <w:r w:rsidR="00BD75CA">
        <w:rPr>
          <w:rFonts w:hint="eastAsia"/>
        </w:rPr>
        <w:t>三周</w:t>
      </w:r>
      <w:r>
        <w:rPr>
          <w:rFonts w:hint="eastAsia"/>
        </w:rPr>
        <w:t xml:space="preserve"> </w:t>
      </w:r>
      <w:r w:rsidR="00D24BA4">
        <w:rPr>
          <w:rFonts w:hint="eastAsia"/>
        </w:rPr>
        <w:t>UFP</w:t>
      </w:r>
      <w:r w:rsidR="00D24BA4">
        <w:rPr>
          <w:rFonts w:hint="eastAsia"/>
        </w:rPr>
        <w:t>交互实现，数据统计实现，</w:t>
      </w:r>
      <w:r>
        <w:rPr>
          <w:rFonts w:hint="eastAsia"/>
        </w:rPr>
        <w:t>功能实现（</w:t>
      </w:r>
      <w:proofErr w:type="spellStart"/>
      <w:r>
        <w:rPr>
          <w:rFonts w:hint="eastAsia"/>
        </w:rPr>
        <w:t>Ke+FTE</w:t>
      </w:r>
      <w:r w:rsidR="00D24BA4">
        <w:rPr>
          <w:rFonts w:hint="eastAsia"/>
        </w:rPr>
        <w:t>+Intern</w:t>
      </w:r>
      <w:proofErr w:type="spellEnd"/>
      <w:r>
        <w:rPr>
          <w:rFonts w:hint="eastAsia"/>
        </w:rPr>
        <w:t>）</w:t>
      </w:r>
    </w:p>
    <w:p w:rsidR="00E1191A" w:rsidRDefault="001202B5" w:rsidP="00AE08C4">
      <w:pPr>
        <w:pStyle w:val="a3"/>
        <w:ind w:left="360" w:firstLineChars="0" w:firstLine="0"/>
      </w:pPr>
      <w:r>
        <w:rPr>
          <w:rFonts w:hint="eastAsia"/>
        </w:rPr>
        <w:t>11.10-11.25</w:t>
      </w:r>
      <w:r w:rsidR="004D4852">
        <w:rPr>
          <w:rFonts w:hint="eastAsia"/>
        </w:rPr>
        <w:t xml:space="preserve"> </w:t>
      </w:r>
      <w:r>
        <w:rPr>
          <w:rFonts w:hint="eastAsia"/>
        </w:rPr>
        <w:t>两周</w:t>
      </w:r>
      <w:r>
        <w:rPr>
          <w:rFonts w:hint="eastAsia"/>
        </w:rPr>
        <w:t xml:space="preserve"> </w:t>
      </w:r>
      <w:r w:rsidR="00E1191A">
        <w:rPr>
          <w:rFonts w:hint="eastAsia"/>
        </w:rPr>
        <w:t>开始和</w:t>
      </w:r>
      <w:r w:rsidR="00E1191A">
        <w:rPr>
          <w:rFonts w:hint="eastAsia"/>
        </w:rPr>
        <w:t>SDK</w:t>
      </w:r>
      <w:r w:rsidR="00E1191A">
        <w:rPr>
          <w:rFonts w:hint="eastAsia"/>
        </w:rPr>
        <w:t>连调</w:t>
      </w:r>
      <w:r>
        <w:rPr>
          <w:rFonts w:hint="eastAsia"/>
        </w:rPr>
        <w:t>，基于交换的</w:t>
      </w:r>
      <w:r>
        <w:rPr>
          <w:rFonts w:hint="eastAsia"/>
        </w:rPr>
        <w:t>SDK</w:t>
      </w:r>
      <w:r w:rsidR="00DB263F">
        <w:rPr>
          <w:rFonts w:hint="eastAsia"/>
        </w:rPr>
        <w:t xml:space="preserve"> </w:t>
      </w:r>
    </w:p>
    <w:p w:rsidR="00E1191A" w:rsidRPr="00E1191A" w:rsidRDefault="00E1191A" w:rsidP="00AE08C4">
      <w:pPr>
        <w:pStyle w:val="a3"/>
        <w:ind w:left="360" w:firstLineChars="0" w:firstLine="0"/>
      </w:pPr>
      <w:r>
        <w:rPr>
          <w:rFonts w:hint="eastAsia"/>
        </w:rPr>
        <w:t>11</w:t>
      </w:r>
      <w:r>
        <w:rPr>
          <w:rFonts w:hint="eastAsia"/>
        </w:rPr>
        <w:t>月底</w:t>
      </w:r>
      <w:r w:rsidR="00413A8D">
        <w:rPr>
          <w:rFonts w:hint="eastAsia"/>
        </w:rPr>
        <w:t xml:space="preserve"> </w:t>
      </w:r>
      <w:r w:rsidR="000E0D3E">
        <w:rPr>
          <w:rFonts w:hint="eastAsia"/>
        </w:rPr>
        <w:tab/>
      </w:r>
      <w:r w:rsidR="000E0D3E">
        <w:rPr>
          <w:rFonts w:hint="eastAsia"/>
        </w:rPr>
        <w:tab/>
        <w:t xml:space="preserve">   </w:t>
      </w:r>
      <w:r w:rsidR="00413A8D">
        <w:rPr>
          <w:rFonts w:hint="eastAsia"/>
        </w:rPr>
        <w:t>一期版本可用</w:t>
      </w:r>
      <w:r w:rsidR="007F3083">
        <w:rPr>
          <w:rFonts w:hint="eastAsia"/>
        </w:rPr>
        <w:t xml:space="preserve"> </w:t>
      </w:r>
    </w:p>
    <w:p w:rsidR="00AE08C4" w:rsidRDefault="00AE08C4" w:rsidP="00AE08C4">
      <w:pPr>
        <w:pStyle w:val="a3"/>
        <w:ind w:left="360" w:firstLineChars="0" w:firstLine="0"/>
      </w:pPr>
    </w:p>
    <w:p w:rsidR="007430F3" w:rsidRDefault="007430F3" w:rsidP="007430F3">
      <w:r>
        <w:rPr>
          <w:rFonts w:hint="eastAsia"/>
        </w:rPr>
        <w:t>人员计划：</w:t>
      </w:r>
    </w:p>
    <w:p w:rsidR="007430F3" w:rsidRDefault="00A26FEF" w:rsidP="00A00256">
      <w:pPr>
        <w:ind w:firstLine="420"/>
      </w:pPr>
      <w:r>
        <w:rPr>
          <w:rFonts w:hint="eastAsia"/>
        </w:rPr>
        <w:t>11</w:t>
      </w:r>
      <w:r>
        <w:rPr>
          <w:rFonts w:hint="eastAsia"/>
        </w:rPr>
        <w:t>月</w:t>
      </w:r>
      <w:r w:rsidR="00353C3F">
        <w:rPr>
          <w:rFonts w:hint="eastAsia"/>
        </w:rPr>
        <w:t>前</w:t>
      </w:r>
      <w:r w:rsidR="0021649D">
        <w:rPr>
          <w:rFonts w:hint="eastAsia"/>
        </w:rPr>
        <w:t>务必</w:t>
      </w:r>
      <w:r>
        <w:rPr>
          <w:rFonts w:hint="eastAsia"/>
        </w:rPr>
        <w:t>到岗一个</w:t>
      </w:r>
      <w:r>
        <w:rPr>
          <w:rFonts w:hint="eastAsia"/>
        </w:rPr>
        <w:t>Java</w:t>
      </w:r>
      <w:r>
        <w:rPr>
          <w:rFonts w:hint="eastAsia"/>
        </w:rPr>
        <w:t>工程师</w:t>
      </w:r>
      <w:r w:rsidR="007A38DC">
        <w:rPr>
          <w:rFonts w:hint="eastAsia"/>
        </w:rPr>
        <w:t>，主要做</w:t>
      </w:r>
      <w:r w:rsidR="007A38DC">
        <w:rPr>
          <w:rFonts w:hint="eastAsia"/>
        </w:rPr>
        <w:t>UFP</w:t>
      </w:r>
      <w:r w:rsidR="007A38DC">
        <w:rPr>
          <w:rFonts w:hint="eastAsia"/>
        </w:rPr>
        <w:t>的前端编程。</w:t>
      </w:r>
    </w:p>
    <w:p w:rsidR="007A38DC" w:rsidRPr="007A38DC" w:rsidRDefault="007A38DC" w:rsidP="00A00256">
      <w:pPr>
        <w:ind w:firstLine="420"/>
      </w:pPr>
      <w:r>
        <w:rPr>
          <w:rFonts w:hint="eastAsia"/>
        </w:rPr>
        <w:t>11</w:t>
      </w:r>
      <w:r>
        <w:rPr>
          <w:rFonts w:hint="eastAsia"/>
        </w:rPr>
        <w:t>月初</w:t>
      </w:r>
      <w:r w:rsidR="00F426CF">
        <w:rPr>
          <w:rFonts w:hint="eastAsia"/>
        </w:rPr>
        <w:t>到岗一个</w:t>
      </w:r>
      <w:r w:rsidR="00F426CF">
        <w:rPr>
          <w:rFonts w:hint="eastAsia"/>
        </w:rPr>
        <w:t>Python/Ruby</w:t>
      </w:r>
      <w:r w:rsidR="00F426CF">
        <w:rPr>
          <w:rFonts w:hint="eastAsia"/>
        </w:rPr>
        <w:t>实习工程师</w:t>
      </w:r>
      <w:r w:rsidR="008001AA">
        <w:rPr>
          <w:rFonts w:hint="eastAsia"/>
        </w:rPr>
        <w:t xml:space="preserve">(maybe </w:t>
      </w:r>
      <w:r w:rsidR="008001AA">
        <w:rPr>
          <w:rFonts w:hint="eastAsia"/>
        </w:rPr>
        <w:t>鄢舒元</w:t>
      </w:r>
      <w:r w:rsidR="008001AA">
        <w:rPr>
          <w:rFonts w:hint="eastAsia"/>
        </w:rPr>
        <w:t>)</w:t>
      </w:r>
      <w:r w:rsidR="00F426CF">
        <w:rPr>
          <w:rFonts w:hint="eastAsia"/>
        </w:rPr>
        <w:t>，主要用于对</w:t>
      </w:r>
      <w:r w:rsidR="00F426CF">
        <w:rPr>
          <w:rFonts w:hint="eastAsia"/>
        </w:rPr>
        <w:t>UFP</w:t>
      </w:r>
      <w:r w:rsidR="00F426CF">
        <w:rPr>
          <w:rFonts w:hint="eastAsia"/>
        </w:rPr>
        <w:t>的日志进行统计，核对数据。（</w:t>
      </w:r>
      <w:r w:rsidR="00D7429D">
        <w:rPr>
          <w:rFonts w:hint="eastAsia"/>
        </w:rPr>
        <w:t>目标是保证数据无误，</w:t>
      </w:r>
      <w:proofErr w:type="gramStart"/>
      <w:r w:rsidR="00D7429D">
        <w:rPr>
          <w:rFonts w:hint="eastAsia"/>
        </w:rPr>
        <w:t>后期量</w:t>
      </w:r>
      <w:proofErr w:type="gramEnd"/>
      <w:r w:rsidR="00D7429D">
        <w:rPr>
          <w:rFonts w:hint="eastAsia"/>
        </w:rPr>
        <w:t>起来后会迁移到</w:t>
      </w:r>
      <w:proofErr w:type="spellStart"/>
      <w:r w:rsidR="00D7429D">
        <w:rPr>
          <w:rFonts w:hint="eastAsia"/>
        </w:rPr>
        <w:t>Haddop</w:t>
      </w:r>
      <w:proofErr w:type="spellEnd"/>
      <w:r w:rsidR="00D7429D">
        <w:rPr>
          <w:rFonts w:hint="eastAsia"/>
        </w:rPr>
        <w:t>平台计算</w:t>
      </w:r>
      <w:r w:rsidR="00F426CF">
        <w:rPr>
          <w:rFonts w:hint="eastAsia"/>
        </w:rPr>
        <w:t>）</w:t>
      </w:r>
    </w:p>
    <w:p w:rsidR="00C74E41" w:rsidRDefault="00C74E41" w:rsidP="007430F3"/>
    <w:p w:rsidR="00C23DB3" w:rsidRDefault="00C23DB3" w:rsidP="007430F3"/>
    <w:sectPr w:rsidR="00C23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0750" w:rsidRDefault="009F0750" w:rsidP="000161C9">
      <w:r>
        <w:separator/>
      </w:r>
    </w:p>
  </w:endnote>
  <w:endnote w:type="continuationSeparator" w:id="0">
    <w:p w:rsidR="009F0750" w:rsidRDefault="009F0750" w:rsidP="00016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0750" w:rsidRDefault="009F0750" w:rsidP="000161C9">
      <w:r>
        <w:separator/>
      </w:r>
    </w:p>
  </w:footnote>
  <w:footnote w:type="continuationSeparator" w:id="0">
    <w:p w:rsidR="009F0750" w:rsidRDefault="009F0750" w:rsidP="000161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F681A"/>
    <w:multiLevelType w:val="hybridMultilevel"/>
    <w:tmpl w:val="3A80B9AC"/>
    <w:lvl w:ilvl="0" w:tplc="E44AA5E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D32B5A"/>
    <w:multiLevelType w:val="hybridMultilevel"/>
    <w:tmpl w:val="986CD418"/>
    <w:lvl w:ilvl="0" w:tplc="B4E2B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FB332A"/>
    <w:multiLevelType w:val="hybridMultilevel"/>
    <w:tmpl w:val="B5D68658"/>
    <w:lvl w:ilvl="0" w:tplc="B4E2B9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2774382"/>
    <w:multiLevelType w:val="hybridMultilevel"/>
    <w:tmpl w:val="7EC0F4B4"/>
    <w:lvl w:ilvl="0" w:tplc="C98C941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A324400"/>
    <w:multiLevelType w:val="hybridMultilevel"/>
    <w:tmpl w:val="DCC8686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DCD2CCD"/>
    <w:multiLevelType w:val="hybridMultilevel"/>
    <w:tmpl w:val="4430762A"/>
    <w:lvl w:ilvl="0" w:tplc="DEAABBB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FD43A7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02150B2"/>
    <w:multiLevelType w:val="hybridMultilevel"/>
    <w:tmpl w:val="C1F69B60"/>
    <w:lvl w:ilvl="0" w:tplc="21A29B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5BE70C2"/>
    <w:multiLevelType w:val="hybridMultilevel"/>
    <w:tmpl w:val="89589856"/>
    <w:lvl w:ilvl="0" w:tplc="707A68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A5213D3"/>
    <w:multiLevelType w:val="hybridMultilevel"/>
    <w:tmpl w:val="218C783A"/>
    <w:lvl w:ilvl="0" w:tplc="9DE85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94C29F1"/>
    <w:multiLevelType w:val="hybridMultilevel"/>
    <w:tmpl w:val="68F290D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1"/>
  </w:num>
  <w:num w:numId="4">
    <w:abstractNumId w:val="6"/>
  </w:num>
  <w:num w:numId="5">
    <w:abstractNumId w:val="0"/>
  </w:num>
  <w:num w:numId="6">
    <w:abstractNumId w:val="5"/>
  </w:num>
  <w:num w:numId="7">
    <w:abstractNumId w:val="3"/>
  </w:num>
  <w:num w:numId="8">
    <w:abstractNumId w:val="4"/>
  </w:num>
  <w:num w:numId="9">
    <w:abstractNumId w:val="10"/>
  </w:num>
  <w:num w:numId="10">
    <w:abstractNumId w:val="9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59E1"/>
    <w:rsid w:val="000038F6"/>
    <w:rsid w:val="000161C9"/>
    <w:rsid w:val="00024C42"/>
    <w:rsid w:val="00042198"/>
    <w:rsid w:val="00053752"/>
    <w:rsid w:val="00075145"/>
    <w:rsid w:val="00076B1D"/>
    <w:rsid w:val="0008061D"/>
    <w:rsid w:val="00083131"/>
    <w:rsid w:val="00085075"/>
    <w:rsid w:val="000909DA"/>
    <w:rsid w:val="00092012"/>
    <w:rsid w:val="00093122"/>
    <w:rsid w:val="0009757C"/>
    <w:rsid w:val="000A132F"/>
    <w:rsid w:val="000C75DC"/>
    <w:rsid w:val="000E0D3E"/>
    <w:rsid w:val="001032F5"/>
    <w:rsid w:val="00112E0E"/>
    <w:rsid w:val="00117EFF"/>
    <w:rsid w:val="00120014"/>
    <w:rsid w:val="001202B5"/>
    <w:rsid w:val="001267C9"/>
    <w:rsid w:val="00127A54"/>
    <w:rsid w:val="00134673"/>
    <w:rsid w:val="001366FE"/>
    <w:rsid w:val="00151DC0"/>
    <w:rsid w:val="00171C72"/>
    <w:rsid w:val="00185657"/>
    <w:rsid w:val="001A75EE"/>
    <w:rsid w:val="001B04F6"/>
    <w:rsid w:val="001B46F3"/>
    <w:rsid w:val="001C0A61"/>
    <w:rsid w:val="001D103E"/>
    <w:rsid w:val="001D7A78"/>
    <w:rsid w:val="001F6E5D"/>
    <w:rsid w:val="001F7AE1"/>
    <w:rsid w:val="002067F1"/>
    <w:rsid w:val="002115F3"/>
    <w:rsid w:val="002139AF"/>
    <w:rsid w:val="0021649D"/>
    <w:rsid w:val="00222FD8"/>
    <w:rsid w:val="00225E0E"/>
    <w:rsid w:val="002405BF"/>
    <w:rsid w:val="00252B1B"/>
    <w:rsid w:val="002665DF"/>
    <w:rsid w:val="00274453"/>
    <w:rsid w:val="00280891"/>
    <w:rsid w:val="00292F5A"/>
    <w:rsid w:val="002B5181"/>
    <w:rsid w:val="002C232A"/>
    <w:rsid w:val="002D7561"/>
    <w:rsid w:val="002E0A5D"/>
    <w:rsid w:val="002E6F57"/>
    <w:rsid w:val="002F6ADD"/>
    <w:rsid w:val="00306A5A"/>
    <w:rsid w:val="00322B21"/>
    <w:rsid w:val="0033284D"/>
    <w:rsid w:val="00334AB5"/>
    <w:rsid w:val="00353C3F"/>
    <w:rsid w:val="003631A5"/>
    <w:rsid w:val="00372EEF"/>
    <w:rsid w:val="00386E15"/>
    <w:rsid w:val="003A310B"/>
    <w:rsid w:val="003B4D5A"/>
    <w:rsid w:val="003C4C87"/>
    <w:rsid w:val="003D714F"/>
    <w:rsid w:val="004138D8"/>
    <w:rsid w:val="00413A8D"/>
    <w:rsid w:val="00416F88"/>
    <w:rsid w:val="0042365A"/>
    <w:rsid w:val="00424849"/>
    <w:rsid w:val="00437F49"/>
    <w:rsid w:val="00455882"/>
    <w:rsid w:val="00460512"/>
    <w:rsid w:val="00464962"/>
    <w:rsid w:val="00473826"/>
    <w:rsid w:val="00475B6B"/>
    <w:rsid w:val="0048417F"/>
    <w:rsid w:val="00485FD9"/>
    <w:rsid w:val="004929EC"/>
    <w:rsid w:val="00494A39"/>
    <w:rsid w:val="00495A81"/>
    <w:rsid w:val="004A0220"/>
    <w:rsid w:val="004A0413"/>
    <w:rsid w:val="004B0EE0"/>
    <w:rsid w:val="004C47B6"/>
    <w:rsid w:val="004C48B0"/>
    <w:rsid w:val="004D4852"/>
    <w:rsid w:val="00506D07"/>
    <w:rsid w:val="005159E1"/>
    <w:rsid w:val="00521DC8"/>
    <w:rsid w:val="00531300"/>
    <w:rsid w:val="00531678"/>
    <w:rsid w:val="0053229A"/>
    <w:rsid w:val="005540B2"/>
    <w:rsid w:val="00567C45"/>
    <w:rsid w:val="00567EC1"/>
    <w:rsid w:val="00572317"/>
    <w:rsid w:val="00581E80"/>
    <w:rsid w:val="005945F0"/>
    <w:rsid w:val="005B37A6"/>
    <w:rsid w:val="005D27AC"/>
    <w:rsid w:val="005D2A6A"/>
    <w:rsid w:val="005E1020"/>
    <w:rsid w:val="005F2718"/>
    <w:rsid w:val="00600BC5"/>
    <w:rsid w:val="0060536D"/>
    <w:rsid w:val="006243AC"/>
    <w:rsid w:val="006341EF"/>
    <w:rsid w:val="00637B1F"/>
    <w:rsid w:val="0065356A"/>
    <w:rsid w:val="00673EA5"/>
    <w:rsid w:val="0068696D"/>
    <w:rsid w:val="006875E1"/>
    <w:rsid w:val="00690D6D"/>
    <w:rsid w:val="006924FD"/>
    <w:rsid w:val="00697BB4"/>
    <w:rsid w:val="006A149F"/>
    <w:rsid w:val="006A2E3C"/>
    <w:rsid w:val="006B3E6F"/>
    <w:rsid w:val="006D0D9A"/>
    <w:rsid w:val="006D7A19"/>
    <w:rsid w:val="006E565F"/>
    <w:rsid w:val="006F106E"/>
    <w:rsid w:val="006F6026"/>
    <w:rsid w:val="006F61C9"/>
    <w:rsid w:val="007106CC"/>
    <w:rsid w:val="00717FBC"/>
    <w:rsid w:val="00723EBE"/>
    <w:rsid w:val="00727980"/>
    <w:rsid w:val="00741A20"/>
    <w:rsid w:val="007430F3"/>
    <w:rsid w:val="007603D5"/>
    <w:rsid w:val="007621A9"/>
    <w:rsid w:val="0076278E"/>
    <w:rsid w:val="00770ACD"/>
    <w:rsid w:val="0077126D"/>
    <w:rsid w:val="00782706"/>
    <w:rsid w:val="00790DFB"/>
    <w:rsid w:val="00792A17"/>
    <w:rsid w:val="007A38DC"/>
    <w:rsid w:val="007B55B4"/>
    <w:rsid w:val="007E16AE"/>
    <w:rsid w:val="007E75B6"/>
    <w:rsid w:val="007F3083"/>
    <w:rsid w:val="008001AA"/>
    <w:rsid w:val="0080171A"/>
    <w:rsid w:val="00810015"/>
    <w:rsid w:val="00813A67"/>
    <w:rsid w:val="00827AB6"/>
    <w:rsid w:val="00831380"/>
    <w:rsid w:val="00832A9A"/>
    <w:rsid w:val="00836C83"/>
    <w:rsid w:val="008410CA"/>
    <w:rsid w:val="0084418D"/>
    <w:rsid w:val="00844A13"/>
    <w:rsid w:val="008470A0"/>
    <w:rsid w:val="00856ECE"/>
    <w:rsid w:val="00867222"/>
    <w:rsid w:val="00870CF2"/>
    <w:rsid w:val="008834F4"/>
    <w:rsid w:val="008918C3"/>
    <w:rsid w:val="008B2079"/>
    <w:rsid w:val="008B72EB"/>
    <w:rsid w:val="008C4159"/>
    <w:rsid w:val="008C7953"/>
    <w:rsid w:val="008E0400"/>
    <w:rsid w:val="008F0054"/>
    <w:rsid w:val="008F1F81"/>
    <w:rsid w:val="008F322B"/>
    <w:rsid w:val="00904B3D"/>
    <w:rsid w:val="00910E3F"/>
    <w:rsid w:val="0092663D"/>
    <w:rsid w:val="00932C5F"/>
    <w:rsid w:val="00934F51"/>
    <w:rsid w:val="0094073D"/>
    <w:rsid w:val="00943B4C"/>
    <w:rsid w:val="00943D13"/>
    <w:rsid w:val="00945F66"/>
    <w:rsid w:val="00971C50"/>
    <w:rsid w:val="0098083B"/>
    <w:rsid w:val="0098730F"/>
    <w:rsid w:val="00992D7A"/>
    <w:rsid w:val="00995B19"/>
    <w:rsid w:val="009B43D8"/>
    <w:rsid w:val="009C4C79"/>
    <w:rsid w:val="009E01ED"/>
    <w:rsid w:val="009F073D"/>
    <w:rsid w:val="009F0750"/>
    <w:rsid w:val="009F67F8"/>
    <w:rsid w:val="009F6CA6"/>
    <w:rsid w:val="009F7E84"/>
    <w:rsid w:val="00A00256"/>
    <w:rsid w:val="00A01BD2"/>
    <w:rsid w:val="00A1026B"/>
    <w:rsid w:val="00A1491D"/>
    <w:rsid w:val="00A26FEF"/>
    <w:rsid w:val="00A31515"/>
    <w:rsid w:val="00A31929"/>
    <w:rsid w:val="00A404A8"/>
    <w:rsid w:val="00A54283"/>
    <w:rsid w:val="00A63904"/>
    <w:rsid w:val="00A85F45"/>
    <w:rsid w:val="00A947C8"/>
    <w:rsid w:val="00A94D29"/>
    <w:rsid w:val="00AA76F6"/>
    <w:rsid w:val="00AB4886"/>
    <w:rsid w:val="00AB4AE0"/>
    <w:rsid w:val="00AC0676"/>
    <w:rsid w:val="00AC2241"/>
    <w:rsid w:val="00AC2E5E"/>
    <w:rsid w:val="00AC5819"/>
    <w:rsid w:val="00AE08C4"/>
    <w:rsid w:val="00AE424E"/>
    <w:rsid w:val="00B104BE"/>
    <w:rsid w:val="00B30DC6"/>
    <w:rsid w:val="00B32968"/>
    <w:rsid w:val="00B449C6"/>
    <w:rsid w:val="00B6275E"/>
    <w:rsid w:val="00B633E9"/>
    <w:rsid w:val="00B70CEF"/>
    <w:rsid w:val="00B713DC"/>
    <w:rsid w:val="00B74E8B"/>
    <w:rsid w:val="00B74EB7"/>
    <w:rsid w:val="00B80C32"/>
    <w:rsid w:val="00B841A1"/>
    <w:rsid w:val="00BA5289"/>
    <w:rsid w:val="00BC4B08"/>
    <w:rsid w:val="00BD18DE"/>
    <w:rsid w:val="00BD4F2E"/>
    <w:rsid w:val="00BD75CA"/>
    <w:rsid w:val="00BE1447"/>
    <w:rsid w:val="00BE7E40"/>
    <w:rsid w:val="00C055A0"/>
    <w:rsid w:val="00C13B61"/>
    <w:rsid w:val="00C148B9"/>
    <w:rsid w:val="00C2133F"/>
    <w:rsid w:val="00C23DB3"/>
    <w:rsid w:val="00C377F6"/>
    <w:rsid w:val="00C37B4F"/>
    <w:rsid w:val="00C45A17"/>
    <w:rsid w:val="00C47057"/>
    <w:rsid w:val="00C5263B"/>
    <w:rsid w:val="00C57324"/>
    <w:rsid w:val="00C651B5"/>
    <w:rsid w:val="00C65DE0"/>
    <w:rsid w:val="00C71E44"/>
    <w:rsid w:val="00C73510"/>
    <w:rsid w:val="00C74E41"/>
    <w:rsid w:val="00C91BC4"/>
    <w:rsid w:val="00CA0B29"/>
    <w:rsid w:val="00CA1EEC"/>
    <w:rsid w:val="00CA33AC"/>
    <w:rsid w:val="00CC0599"/>
    <w:rsid w:val="00CC32AE"/>
    <w:rsid w:val="00CD3212"/>
    <w:rsid w:val="00CD7152"/>
    <w:rsid w:val="00CE03BD"/>
    <w:rsid w:val="00CF1CED"/>
    <w:rsid w:val="00D00B2B"/>
    <w:rsid w:val="00D032F8"/>
    <w:rsid w:val="00D1179E"/>
    <w:rsid w:val="00D124A5"/>
    <w:rsid w:val="00D174D6"/>
    <w:rsid w:val="00D24BA4"/>
    <w:rsid w:val="00D301C8"/>
    <w:rsid w:val="00D31A76"/>
    <w:rsid w:val="00D50633"/>
    <w:rsid w:val="00D51D99"/>
    <w:rsid w:val="00D62696"/>
    <w:rsid w:val="00D6587E"/>
    <w:rsid w:val="00D72A3A"/>
    <w:rsid w:val="00D73A26"/>
    <w:rsid w:val="00D7429D"/>
    <w:rsid w:val="00D93968"/>
    <w:rsid w:val="00DA0965"/>
    <w:rsid w:val="00DA47A1"/>
    <w:rsid w:val="00DB263F"/>
    <w:rsid w:val="00DE1D79"/>
    <w:rsid w:val="00DE47EC"/>
    <w:rsid w:val="00E02F23"/>
    <w:rsid w:val="00E05C90"/>
    <w:rsid w:val="00E1191A"/>
    <w:rsid w:val="00E13127"/>
    <w:rsid w:val="00E210EC"/>
    <w:rsid w:val="00E32130"/>
    <w:rsid w:val="00E36D81"/>
    <w:rsid w:val="00E56A21"/>
    <w:rsid w:val="00E62C92"/>
    <w:rsid w:val="00E64440"/>
    <w:rsid w:val="00E76B27"/>
    <w:rsid w:val="00E777A3"/>
    <w:rsid w:val="00E93E54"/>
    <w:rsid w:val="00EB47FE"/>
    <w:rsid w:val="00EB51B1"/>
    <w:rsid w:val="00ED01E5"/>
    <w:rsid w:val="00ED320D"/>
    <w:rsid w:val="00ED3E3C"/>
    <w:rsid w:val="00ED6E10"/>
    <w:rsid w:val="00EF3794"/>
    <w:rsid w:val="00EF6DF0"/>
    <w:rsid w:val="00F121A0"/>
    <w:rsid w:val="00F14BE0"/>
    <w:rsid w:val="00F25D05"/>
    <w:rsid w:val="00F378A9"/>
    <w:rsid w:val="00F412E3"/>
    <w:rsid w:val="00F426CF"/>
    <w:rsid w:val="00F568FC"/>
    <w:rsid w:val="00F56BB2"/>
    <w:rsid w:val="00F6406C"/>
    <w:rsid w:val="00FB5F92"/>
    <w:rsid w:val="00FC48A9"/>
    <w:rsid w:val="00FD0762"/>
    <w:rsid w:val="00FE0572"/>
    <w:rsid w:val="00FE71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59E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161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61C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61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61C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EF379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F3794"/>
    <w:rPr>
      <w:sz w:val="18"/>
      <w:szCs w:val="18"/>
    </w:rPr>
  </w:style>
  <w:style w:type="table" w:styleId="a7">
    <w:name w:val="Table Grid"/>
    <w:basedOn w:val="a1"/>
    <w:uiPriority w:val="59"/>
    <w:rsid w:val="00690D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1C0A6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59E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161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61C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61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61C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EF379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F3794"/>
    <w:rPr>
      <w:sz w:val="18"/>
      <w:szCs w:val="18"/>
    </w:rPr>
  </w:style>
  <w:style w:type="table" w:styleId="a7">
    <w:name w:val="Table Grid"/>
    <w:basedOn w:val="a1"/>
    <w:uiPriority w:val="59"/>
    <w:rsid w:val="00690D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1C0A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157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26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2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52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444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7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91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8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3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74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90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35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04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5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55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1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25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8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948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3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66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5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35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9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25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9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0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8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96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989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0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54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8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3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50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90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0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1845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717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4213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1924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67401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03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2682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9982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962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89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3197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86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8287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508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44017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864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300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05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89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902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01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4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06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30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540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6731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405692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91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522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519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66453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160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60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799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42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161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82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314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782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735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2694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937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12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226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8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13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063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788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3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915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206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993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4390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08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848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12553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9459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9432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5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94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413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59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7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8317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294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65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6342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394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217898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57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7869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98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98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0533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963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462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903456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5490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6572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72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44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486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55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8083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docs.google.com/a/umeng.com/document/d/1stj-fKwE-IO2k0QlpS440U2zPZvR08M0DKnof4L-kGc/edit" TargetMode="Externa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118D3C-29C5-4BB1-97D6-235502291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4</TotalTime>
  <Pages>13</Pages>
  <Words>1381</Words>
  <Characters>7877</Characters>
  <Application>Microsoft Office Word</Application>
  <DocSecurity>0</DocSecurity>
  <Lines>65</Lines>
  <Paragraphs>18</Paragraphs>
  <ScaleCrop>false</ScaleCrop>
  <Company>bj</Company>
  <LinksUpToDate>false</LinksUpToDate>
  <CharactersWithSpaces>9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</dc:creator>
  <cp:lastModifiedBy>ke</cp:lastModifiedBy>
  <cp:revision>286</cp:revision>
  <dcterms:created xsi:type="dcterms:W3CDTF">2011-10-11T04:58:00Z</dcterms:created>
  <dcterms:modified xsi:type="dcterms:W3CDTF">2012-04-16T09:29:00Z</dcterms:modified>
</cp:coreProperties>
</file>